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0" w:author="RAN2#125bis" w:date="2024-04-22T10:12:00Z"/>
                <w:noProof/>
              </w:rPr>
            </w:pPr>
            <w:ins w:id="1" w:author="RAN2#125bis" w:date="2024-04-22T10:12:00Z">
              <w:r>
                <w:rPr>
                  <w:rFonts w:hint="eastAsia"/>
                  <w:noProof/>
                  <w:lang w:eastAsia="zh-CN"/>
                </w:rPr>
                <w:t>T</w:t>
              </w:r>
              <w:r>
                <w:rPr>
                  <w:noProof/>
                </w:rPr>
                <w:t>o reflect the following agreements made in RAN2#125bis meeting</w:t>
              </w:r>
              <w:r w:rsidRPr="001C2EBF">
                <w:rPr>
                  <w:noProof/>
                </w:rPr>
                <w:t>:</w:t>
              </w:r>
            </w:ins>
          </w:p>
          <w:p w14:paraId="08BCAE1F" w14:textId="34D25EE2" w:rsidR="00E937C7" w:rsidRPr="00E937C7" w:rsidRDefault="00E937C7" w:rsidP="00E937C7">
            <w:pPr>
              <w:pStyle w:val="ListParagraph"/>
              <w:numPr>
                <w:ilvl w:val="0"/>
                <w:numId w:val="9"/>
              </w:numPr>
              <w:rPr>
                <w:ins w:id="2" w:author="RAN2#125bis" w:date="2024-04-22T10:12:00Z"/>
                <w:rFonts w:ascii="Arial" w:hAnsi="Arial"/>
                <w:noProof/>
              </w:rPr>
            </w:pPr>
            <w:ins w:id="3"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pPr>
              <w:pStyle w:val="ListParagraph"/>
              <w:numPr>
                <w:ilvl w:val="0"/>
                <w:numId w:val="9"/>
              </w:numPr>
              <w:rPr>
                <w:noProof/>
              </w:rPr>
              <w:pPrChange w:id="4" w:author="RAN2#125bis" w:date="2024-04-22T10:16:00Z">
                <w:pPr>
                  <w:pStyle w:val="CRCoverPage"/>
                  <w:spacing w:after="0"/>
                </w:pPr>
              </w:pPrChange>
            </w:pPr>
            <w:ins w:id="5" w:author="RAN2#125bis" w:date="2024-04-22T10:13:00Z">
              <w:r w:rsidRPr="00E937C7">
                <w:rPr>
                  <w:rFonts w:ascii="Arial" w:hAnsi="Arial"/>
                  <w:noProof/>
                </w:rPr>
                <w:t>P2: fix stage-2 / Stage-3 misalignment by stage-2 update (add to 37340 post email disc)</w:t>
              </w:r>
            </w:ins>
            <w:ins w:id="6"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7"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8" w:author="RAN2#125bis" w:date="2024-04-22T10:47:00Z"/>
                <w:noProof/>
              </w:rPr>
            </w:pPr>
            <w:ins w:id="9" w:author="RAN2#125bis" w:date="2024-04-22T10:46:00Z">
              <w:r>
                <w:rPr>
                  <w:noProof/>
                </w:rPr>
                <w:t>Added “</w:t>
              </w:r>
            </w:ins>
            <w:ins w:id="10" w:author="RAN2#125bis" w:date="2024-04-22T10:47:00Z">
              <w:r w:rsidRPr="00653FA3">
                <w:rPr>
                  <w:noProof/>
                </w:rPr>
                <w:t>MN can inform SN of the maximum number of LTM candidate configurations the SN is allowed to configure for SCG LTM</w:t>
              </w:r>
            </w:ins>
            <w:ins w:id="11" w:author="RAN2#125bis" w:date="2024-04-22T10:46:00Z">
              <w:r>
                <w:rPr>
                  <w:noProof/>
                </w:rPr>
                <w:t>”</w:t>
              </w:r>
            </w:ins>
            <w:ins w:id="12"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3" w:author="RAN2#125bis" w:date="2024-04-22T10:47:00Z">
              <w:r>
                <w:rPr>
                  <w:noProof/>
                </w:rPr>
                <w:t>Clarified</w:t>
              </w:r>
            </w:ins>
            <w:ins w:id="14" w:author="RAN2#125bis" w:date="2024-04-22T10:50:00Z">
              <w:r w:rsidR="00924DC3">
                <w:rPr>
                  <w:noProof/>
                </w:rPr>
                <w:t xml:space="preserve"> that</w:t>
              </w:r>
            </w:ins>
            <w:ins w:id="15" w:author="RAN2#125bis" w:date="2024-04-22T10:47:00Z">
              <w:r>
                <w:rPr>
                  <w:noProof/>
                </w:rPr>
                <w:t xml:space="preserve"> the UE behaviour </w:t>
              </w:r>
            </w:ins>
            <w:ins w:id="16" w:author="RAN2#125bis" w:date="2024-04-22T10:48:00Z">
              <w:r>
                <w:rPr>
                  <w:noProof/>
                </w:rPr>
                <w:t>on measurement</w:t>
              </w:r>
            </w:ins>
            <w:ins w:id="17" w:author="RAN2#125bis" w:date="2024-04-22T10:50:00Z">
              <w:r w:rsidR="00924DC3">
                <w:rPr>
                  <w:noProof/>
                </w:rPr>
                <w:t>s</w:t>
              </w:r>
            </w:ins>
            <w:ins w:id="18"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19" w:author="RAN2#125bis" w:date="2024-04-22T10:45:00Z">
              <w:r>
                <w:rPr>
                  <w:noProof/>
                </w:rPr>
                <w:t xml:space="preserve">7.7, </w:t>
              </w:r>
            </w:ins>
            <w:r w:rsidR="003A67BC">
              <w:rPr>
                <w:noProof/>
              </w:rPr>
              <w:t>1</w:t>
            </w:r>
            <w:r w:rsidR="009C5961">
              <w:rPr>
                <w:noProof/>
              </w:rPr>
              <w:t xml:space="preserve">0.3.2, </w:t>
            </w:r>
            <w:ins w:id="20"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1" w:name="_Toc46492834"/>
      <w:bookmarkStart w:id="22" w:name="_Toc52568360"/>
      <w:bookmarkStart w:id="23"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Heading2"/>
      </w:pPr>
      <w:bookmarkStart w:id="24" w:name="_Toc29248346"/>
      <w:bookmarkStart w:id="25" w:name="_Toc37200931"/>
      <w:bookmarkStart w:id="26" w:name="_Toc46492797"/>
      <w:bookmarkStart w:id="27" w:name="_Toc52568323"/>
      <w:bookmarkStart w:id="28" w:name="_Toc163041977"/>
      <w:bookmarkStart w:id="29" w:name="_Toc155960051"/>
      <w:bookmarkEnd w:id="21"/>
      <w:bookmarkEnd w:id="22"/>
      <w:bookmarkEnd w:id="23"/>
      <w:r w:rsidRPr="00C8265F">
        <w:t>7.7</w:t>
      </w:r>
      <w:r w:rsidRPr="00C8265F">
        <w:tab/>
        <w:t>SCG/MCG failure handling</w:t>
      </w:r>
      <w:bookmarkEnd w:id="24"/>
      <w:bookmarkEnd w:id="25"/>
      <w:bookmarkEnd w:id="26"/>
      <w:bookmarkEnd w:id="27"/>
      <w:bookmarkEnd w:id="28"/>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DengXian"/>
          <w:lang w:eastAsia="zh-CN"/>
        </w:rPr>
        <w:t xml:space="preserve"> </w:t>
      </w:r>
      <w:r w:rsidRPr="00C8265F">
        <w:t>link recovery is configured</w:t>
      </w:r>
      <w:r w:rsidRPr="00C8265F">
        <w:rPr>
          <w:rFonts w:eastAsia="DengXian"/>
          <w:lang w:eastAsia="zh-CN"/>
        </w:rPr>
        <w:t xml:space="preserve"> and the SCG is not deactivated</w:t>
      </w:r>
      <w:r w:rsidRPr="00C8265F">
        <w:t xml:space="preserve">, the UE triggers fast MCG link recovery. Otherwise, the UE initiates the RRC connection re-establishment procedure. During the execution of </w:t>
      </w:r>
      <w:r w:rsidRPr="00C8265F">
        <w:rPr>
          <w:lang w:eastAsia="zh-CN"/>
        </w:rPr>
        <w:t>PSCell addition or PSCell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r w:rsidRPr="00C8265F">
        <w:rPr>
          <w:i/>
        </w:rPr>
        <w:t>MCGFailureInformation</w:t>
      </w:r>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r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e</w:t>
      </w:r>
      <w:r w:rsidRPr="00C8265F">
        <w:rPr>
          <w:i/>
        </w:rPr>
        <w:t>configuration</w:t>
      </w:r>
      <w:r w:rsidRPr="00C8265F">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 or </w:t>
      </w:r>
      <w:r w:rsidRPr="00C8265F">
        <w:rPr>
          <w:i/>
        </w:rPr>
        <w:t>RRC</w:t>
      </w:r>
      <w:r w:rsidRPr="00C8265F">
        <w:rPr>
          <w:i/>
          <w:lang w:eastAsia="zh-CN"/>
        </w:rPr>
        <w:t>Release</w:t>
      </w:r>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r w:rsidRPr="00C8265F">
        <w:rPr>
          <w:i/>
        </w:rPr>
        <w:t>MCGFailureInformation</w:t>
      </w:r>
      <w:r w:rsidRPr="00C8265F">
        <w:t xml:space="preserve"> message</w:t>
      </w:r>
      <w:r w:rsidRPr="00C8265F">
        <w:rPr>
          <w:lang w:eastAsia="zh-CN"/>
        </w:rPr>
        <w:t xml:space="preserve">, the MN can send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lang w:eastAsia="zh-CN"/>
        </w:rPr>
        <w:t>RRCReconfiguration</w:t>
      </w:r>
      <w:r w:rsidRPr="00C8265F">
        <w:rPr>
          <w:lang w:eastAsia="zh-CN"/>
        </w:rPr>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w:t>
      </w:r>
      <w:r w:rsidRPr="00C8265F">
        <w:rPr>
          <w:lang w:eastAsia="zh-CN"/>
        </w:rPr>
        <w:t xml:space="preserve"> or </w:t>
      </w:r>
      <w:r w:rsidRPr="00C8265F">
        <w:rPr>
          <w:i/>
        </w:rPr>
        <w:t>RRC</w:t>
      </w:r>
      <w:r w:rsidRPr="00C8265F">
        <w:rPr>
          <w:i/>
          <w:lang w:eastAsia="zh-CN"/>
        </w:rPr>
        <w:t>Release</w:t>
      </w:r>
      <w:r w:rsidRPr="00C8265F">
        <w:rPr>
          <w:lang w:eastAsia="zh-CN"/>
        </w:rPr>
        <w:t xml:space="preserve"> message to the UE, </w:t>
      </w:r>
      <w:r w:rsidRPr="00C8265F">
        <w:t xml:space="preserve">using the SCG leg of split SRB1 or SRB3. Upon receiving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w:t>
      </w:r>
      <w:r w:rsidRPr="00C8265F">
        <w:rPr>
          <w:i/>
        </w:rPr>
        <w:t>econfiguration</w:t>
      </w:r>
      <w:r w:rsidRPr="00C8265F">
        <w:rPr>
          <w:lang w:eastAsia="zh-CN"/>
        </w:rPr>
        <w:t xml:space="preserve"> message, </w:t>
      </w:r>
      <w:r w:rsidRPr="00C8265F">
        <w:rPr>
          <w:i/>
        </w:rPr>
        <w:t>MobilityFromNRCommand</w:t>
      </w:r>
      <w:r w:rsidRPr="00C8265F">
        <w:t xml:space="preserve"> message or </w:t>
      </w:r>
      <w:r w:rsidRPr="00C8265F">
        <w:rPr>
          <w:i/>
        </w:rPr>
        <w:t>MobilityFromEUTRACommand</w:t>
      </w:r>
      <w:r w:rsidRPr="00C8265F">
        <w:t xml:space="preserve"> message</w:t>
      </w:r>
      <w:r w:rsidRPr="00C8265F">
        <w:rPr>
          <w:lang w:eastAsia="zh-CN"/>
        </w:rPr>
        <w:t xml:space="preserve">, the UE resumes MCG transmissions </w:t>
      </w:r>
      <w:r w:rsidRPr="00C8265F">
        <w:t xml:space="preserve">for all radio bearers. Upon receiving an </w:t>
      </w:r>
      <w:r w:rsidRPr="00C8265F">
        <w:rPr>
          <w:i/>
        </w:rPr>
        <w:t>RRC</w:t>
      </w:r>
      <w:r w:rsidRPr="00C8265F">
        <w:rPr>
          <w:i/>
          <w:lang w:eastAsia="zh-CN"/>
        </w:rPr>
        <w:t>ConnectionRelease</w:t>
      </w:r>
      <w:r w:rsidRPr="00C8265F">
        <w:t xml:space="preserve"> message or</w:t>
      </w:r>
      <w:r w:rsidRPr="00C8265F">
        <w:rPr>
          <w:lang w:eastAsia="zh-CN"/>
        </w:rPr>
        <w:t xml:space="preserve"> </w:t>
      </w:r>
      <w:r w:rsidRPr="00C8265F">
        <w:rPr>
          <w:i/>
        </w:rPr>
        <w:t>RRC</w:t>
      </w:r>
      <w:r w:rsidRPr="00C8265F">
        <w:rPr>
          <w:i/>
          <w:lang w:eastAsia="zh-CN"/>
        </w:rPr>
        <w:t>Release</w:t>
      </w:r>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For EN-DC, NGEN-DC and NR-DC, consistent UL LBT failure on PSCell;</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r w:rsidRPr="00C8265F">
        <w:rPr>
          <w:i/>
          <w:iCs/>
          <w:lang w:eastAsia="zh-CN"/>
        </w:rPr>
        <w:t>SCGFailureInformation</w:t>
      </w:r>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UE may not continue measurements based on configuration from the SN after SCG failure in certain cases (e.g. UE cannot maintain the timing of PSCell).</w:t>
      </w:r>
    </w:p>
    <w:p w14:paraId="1EDE88C2" w14:textId="77777777" w:rsidR="001827C0" w:rsidRPr="00C8265F" w:rsidRDefault="001827C0" w:rsidP="001827C0">
      <w:r w:rsidRPr="00C8265F">
        <w:t xml:space="preserve">The UE includes in the </w:t>
      </w:r>
      <w:r w:rsidRPr="00C8265F">
        <w:rPr>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Pr="00C8265F">
        <w:rPr>
          <w:i/>
          <w:iCs/>
          <w:lang w:eastAsia="zh-CN"/>
        </w:rPr>
        <w:t>SCGFailureInformation</w:t>
      </w:r>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85F7C7" w:rsidR="001827C0" w:rsidRPr="00C8265F" w:rsidRDefault="001827C0" w:rsidP="001827C0">
      <w:r w:rsidRPr="00C8265F">
        <w:t xml:space="preserve">In case of </w:t>
      </w:r>
      <w:r w:rsidRPr="00C8265F">
        <w:rPr>
          <w:lang w:eastAsia="zh-CN"/>
        </w:rPr>
        <w:t>CPA/</w:t>
      </w:r>
      <w:r w:rsidRPr="00C8265F">
        <w:t xml:space="preserve">CPC, upon transmission of the </w:t>
      </w:r>
      <w:r w:rsidRPr="00C8265F">
        <w:rPr>
          <w:i/>
          <w:iCs/>
          <w:lang w:eastAsia="zh-CN"/>
        </w:rPr>
        <w:t>SCGFailureInformation</w:t>
      </w:r>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r w:rsidRPr="00C8265F">
        <w:rPr>
          <w:i/>
          <w:iCs/>
          <w:lang w:eastAsia="zh-CN"/>
        </w:rPr>
        <w:t>SCGFailureInformation</w:t>
      </w:r>
      <w:r w:rsidRPr="00C8265F">
        <w:t xml:space="preserve"> message to the MN</w:t>
      </w:r>
      <w:r w:rsidRPr="00C8265F">
        <w:rPr>
          <w:lang w:eastAsia="zh-CN"/>
        </w:rPr>
        <w:t xml:space="preserve"> or upon </w:t>
      </w:r>
      <w:r w:rsidRPr="00C8265F">
        <w:t xml:space="preserve">transmission of the </w:t>
      </w:r>
      <w:r w:rsidRPr="00C8265F">
        <w:rPr>
          <w:i/>
          <w:iCs/>
          <w:lang w:eastAsia="zh-CN"/>
        </w:rPr>
        <w:t>MCGFailureInformation</w:t>
      </w:r>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0"/>
      <w:ins w:id="31" w:author="RAN2#125bis" w:date="2024-04-22T10:26:00Z">
        <w:r>
          <w:rPr>
            <w:lang w:eastAsia="zh-CN"/>
          </w:rPr>
          <w:t xml:space="preserve">In case of CPA/CPC, </w:t>
        </w:r>
      </w:ins>
      <w:commentRangeEnd w:id="30"/>
      <w:ins w:id="32" w:author="RAN2#125bis" w:date="2024-04-22T10:31:00Z">
        <w:r w:rsidR="0099160D">
          <w:rPr>
            <w:rStyle w:val="CommentReference"/>
          </w:rPr>
          <w:commentReference w:id="30"/>
        </w:r>
      </w:ins>
      <w:del w:id="33" w:author="RAN2#125bis" w:date="2024-04-22T10:26:00Z">
        <w:r w:rsidRPr="00C8265F" w:rsidDel="001827C0">
          <w:delText xml:space="preserve">The </w:delText>
        </w:r>
      </w:del>
      <w:ins w:id="34" w:author="RAN2#125bis" w:date="2024-04-22T10:26:00Z">
        <w:r>
          <w:t>t</w:t>
        </w:r>
        <w:r w:rsidRPr="00C8265F">
          <w:t xml:space="preserve">he </w:t>
        </w:r>
      </w:ins>
      <w:r w:rsidRPr="00C8265F">
        <w:t xml:space="preserve">UE is not required to continue measurements for candidate PSCell(s) for execution condition upon transmission of the </w:t>
      </w:r>
      <w:r w:rsidRPr="00C8265F">
        <w:rPr>
          <w:i/>
          <w:iCs/>
          <w:lang w:eastAsia="zh-CN"/>
        </w:rPr>
        <w:t>SCGFailureInformation</w:t>
      </w:r>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Heading3"/>
        <w:rPr>
          <w:lang w:eastAsia="zh-CN"/>
        </w:rPr>
      </w:pPr>
      <w:r w:rsidRPr="00AF20AB">
        <w:rPr>
          <w:lang w:eastAsia="zh-CN"/>
        </w:rPr>
        <w:t>10.3.2</w:t>
      </w:r>
      <w:r w:rsidRPr="00AF20AB">
        <w:rPr>
          <w:lang w:eastAsia="zh-CN"/>
        </w:rPr>
        <w:tab/>
        <w:t>MR-DC with 5GC</w:t>
      </w:r>
      <w:bookmarkEnd w:id="29"/>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38.5pt" o:ole="">
            <v:imagedata r:id="rId16" o:title=""/>
            <o:lock v:ext="edit" aspectratio="f"/>
          </v:shape>
          <o:OLEObject Type="Embed" ProgID="Visio.Drawing.15" ShapeID="_x0000_i1025" DrawAspect="Content" ObjectID="_1775313686" r:id="rId17"/>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35" w:author="ZTE" w:date="2024-04-04T14:43:00Z">
        <w:r>
          <w:t xml:space="preserve">candidate </w:t>
        </w:r>
      </w:ins>
      <w:r w:rsidRPr="00C8265F">
        <w:t>configuration</w:t>
      </w:r>
      <w:ins w:id="36"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37" w:author="ZTE" w:date="2024-04-04T14:43:00Z">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1D3AA519" w:rsidR="009C5961" w:rsidRPr="00C8265F" w:rsidRDefault="009C5961" w:rsidP="009C5961">
      <w:pPr>
        <w:pStyle w:val="B1"/>
      </w:pPr>
      <w:r w:rsidRPr="00C8265F">
        <w:t>3</w:t>
      </w:r>
      <w:r w:rsidRPr="00C8265F">
        <w:rPr>
          <w:lang w:eastAsia="zh-CN"/>
        </w:rPr>
        <w:t>a</w:t>
      </w:r>
      <w:r w:rsidRPr="00C8265F">
        <w:t>.</w:t>
      </w:r>
      <w:r w:rsidRPr="00C8265F">
        <w:tab/>
      </w:r>
      <w:del w:id="38"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39" w:author="ZTE" w:date="2024-04-04T14:43:00Z">
        <w:r>
          <w:rPr>
            <w:lang w:eastAsia="zh-CN"/>
          </w:rPr>
          <w:t>T</w:t>
        </w:r>
      </w:ins>
      <w:r w:rsidRPr="00C8265F">
        <w:t xml:space="preserve">he UE performs DL synchronization with </w:t>
      </w:r>
      <w:ins w:id="40" w:author="ZTE" w:date="2024-04-04T14:43:00Z">
        <w:r>
          <w:t xml:space="preserve">LTM </w:t>
        </w:r>
      </w:ins>
      <w:r w:rsidRPr="00C8265F">
        <w:t>candidate cell(s) before receiving the cell switch command.</w:t>
      </w:r>
      <w:ins w:id="41" w:author="ZTE" w:date="2024-04-04T14:44:00Z">
        <w:r w:rsidRPr="009C5961">
          <w:t xml:space="preserve"> The UE may activate and deactivate TCI states of LTM candidate cell(s), as triggered by the SN</w:t>
        </w:r>
        <w:commentRangeStart w:id="42"/>
        <w:commentRangeStart w:id="43"/>
        <w:r w:rsidRPr="009C5961">
          <w:t>.</w:t>
        </w:r>
      </w:ins>
      <w:commentRangeEnd w:id="42"/>
      <w:r w:rsidR="00AA41B6">
        <w:rPr>
          <w:rStyle w:val="CommentReference"/>
        </w:rPr>
        <w:commentReference w:id="42"/>
      </w:r>
      <w:commentRangeEnd w:id="43"/>
      <w:r w:rsidR="00371846">
        <w:rPr>
          <w:rStyle w:val="CommentReference"/>
        </w:rPr>
        <w:commentReference w:id="43"/>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44"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5" w:author="ZTE" w:date="2024-04-04T14:44:00Z">
        <w:r>
          <w:rPr>
            <w:lang w:eastAsia="zh-CN"/>
          </w:rPr>
          <w:t>T</w:t>
        </w:r>
      </w:ins>
      <w:r w:rsidRPr="00C8265F">
        <w:t xml:space="preserve">he UE </w:t>
      </w:r>
      <w:ins w:id="46" w:author="ZTE" w:date="2024-04-04T14:44:00Z">
        <w:r>
          <w:t xml:space="preserve">may </w:t>
        </w:r>
      </w:ins>
      <w:r w:rsidRPr="00C8265F">
        <w:t>perform</w:t>
      </w:r>
      <w:del w:id="47" w:author="ZTE" w:date="2024-04-04T14:44:00Z">
        <w:r w:rsidRPr="00C8265F" w:rsidDel="009C5961">
          <w:delText>s</w:delText>
        </w:r>
      </w:del>
      <w:r w:rsidRPr="00C8265F">
        <w:t xml:space="preserve"> </w:t>
      </w:r>
      <w:del w:id="48" w:author="ZTE" w:date="2024-04-04T14:44:00Z">
        <w:r w:rsidRPr="00C8265F" w:rsidDel="009C5961">
          <w:delText>early TA acquisition</w:delText>
        </w:r>
      </w:del>
      <w:ins w:id="49" w:author="ZTE" w:date="2024-04-04T14:44:00Z">
        <w:r>
          <w:t>UL synchronization</w:t>
        </w:r>
      </w:ins>
      <w:r w:rsidRPr="00C8265F">
        <w:t xml:space="preserve"> with </w:t>
      </w:r>
      <w:ins w:id="50" w:author="ZTE" w:date="2024-04-04T14:44:00Z">
        <w:r>
          <w:t xml:space="preserve">LTM </w:t>
        </w:r>
      </w:ins>
      <w:r w:rsidRPr="00C8265F">
        <w:t>candidate cell(s) before receiving the cell switch command</w:t>
      </w:r>
      <w:ins w:id="51" w:author="ZTE" w:date="2024-04-04T14:45:00Z">
        <w:r>
          <w:t>,</w:t>
        </w:r>
      </w:ins>
      <w:r w:rsidRPr="00C8265F">
        <w:t xml:space="preserve"> as specified in</w:t>
      </w:r>
      <w:r w:rsidRPr="00C8265F">
        <w:rPr>
          <w:lang w:eastAsia="zh-CN"/>
        </w:rPr>
        <w:t xml:space="preserve"> clause </w:t>
      </w:r>
      <w:del w:id="52"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lastRenderedPageBreak/>
        <w:t>4.</w:t>
      </w:r>
      <w:r w:rsidRPr="00C8265F">
        <w:tab/>
        <w:t xml:space="preserve">The UE performs L1 measurements on the configured </w:t>
      </w:r>
      <w:ins w:id="53"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17C2509B"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54" w:author="ZTE" w:date="2024-04-04T14:45:00Z">
        <w:r w:rsidR="0019347E">
          <w:t>n LTM cell switch command</w:t>
        </w:r>
      </w:ins>
      <w:r w:rsidRPr="00C8265F">
        <w:t xml:space="preserve"> MAC CE triggering cell switch by including </w:t>
      </w:r>
      <w:ins w:id="55" w:author="ZTE" w:date="2024-04-04T14:45:00Z">
        <w:r w:rsidR="0019347E">
          <w:t>a target configuration ID which indicates the index of</w:t>
        </w:r>
        <w:r w:rsidR="0019347E" w:rsidRPr="00E96F07">
          <w:t xml:space="preserve"> </w:t>
        </w:r>
      </w:ins>
      <w:r w:rsidRPr="00C8265F">
        <w:t xml:space="preserve">the candidate configuration </w:t>
      </w:r>
      <w:del w:id="56" w:author="ZTE" w:date="2024-04-04T14:45:00Z">
        <w:r w:rsidRPr="00C8265F" w:rsidDel="0019347E">
          <w:delText xml:space="preserve">index </w:delText>
        </w:r>
      </w:del>
      <w:r w:rsidRPr="00C8265F">
        <w:t>of the target cell</w:t>
      </w:r>
      <w:ins w:id="57" w:author="ZTE" w:date="2024-04-04T14:46:00Z">
        <w:r w:rsidR="0019347E">
          <w:t xml:space="preserve">, a beam indicated with a TCI state </w:t>
        </w:r>
        <w:bookmarkStart w:id="58" w:name="OLE_LINK74"/>
        <w:r w:rsidR="0019347E">
          <w:t>or beams indicated with DL and UL TCI states</w:t>
        </w:r>
        <w:bookmarkEnd w:id="58"/>
        <w:r w:rsidR="0019347E">
          <w:t>, and a timing advance command for the target cell, if available</w:t>
        </w:r>
      </w:ins>
      <w:r w:rsidRPr="00C8265F">
        <w:t xml:space="preserve">. The UE switches to the target cell and applies the </w:t>
      </w:r>
      <w:ins w:id="59" w:author="ZTE" w:date="2024-04-04T14:46:00Z">
        <w:r w:rsidR="0019347E">
          <w:t xml:space="preserve">candidate </w:t>
        </w:r>
      </w:ins>
      <w:r w:rsidRPr="00C8265F">
        <w:t xml:space="preserve">configuration indicated by </w:t>
      </w:r>
      <w:del w:id="60" w:author="ZTE" w:date="2024-04-04T14:46:00Z">
        <w:r w:rsidRPr="00C8265F" w:rsidDel="0019347E">
          <w:delText xml:space="preserve">candidate </w:delText>
        </w:r>
      </w:del>
      <w:ins w:id="61" w:author="ZTE" w:date="2024-04-04T14:46:00Z">
        <w:r w:rsidR="0019347E">
          <w:t xml:space="preserve">the target </w:t>
        </w:r>
      </w:ins>
      <w:r w:rsidRPr="00C8265F">
        <w:t xml:space="preserve">configuration </w:t>
      </w:r>
      <w:del w:id="62" w:author="ZTE" w:date="2024-04-04T14:46:00Z">
        <w:r w:rsidRPr="00C8265F" w:rsidDel="0019347E">
          <w:delText>index</w:delText>
        </w:r>
      </w:del>
      <w:ins w:id="63" w:author="ZTE" w:date="2024-04-04T14:46:00Z">
        <w:r w:rsidR="0019347E">
          <w:t>ID</w:t>
        </w:r>
      </w:ins>
      <w:commentRangeStart w:id="64"/>
      <w:commentRangeStart w:id="65"/>
      <w:r w:rsidRPr="00C8265F">
        <w:t>.</w:t>
      </w:r>
      <w:commentRangeEnd w:id="64"/>
      <w:r w:rsidR="00B45D50">
        <w:rPr>
          <w:rStyle w:val="CommentReference"/>
        </w:rPr>
        <w:commentReference w:id="64"/>
      </w:r>
      <w:commentRangeEnd w:id="65"/>
      <w:r w:rsidR="00371846">
        <w:rPr>
          <w:rStyle w:val="CommentReference"/>
        </w:rPr>
        <w:commentReference w:id="65"/>
      </w:r>
    </w:p>
    <w:p w14:paraId="2432725E" w14:textId="77777777" w:rsidR="009C5961" w:rsidRPr="00C8265F" w:rsidRDefault="009C5961" w:rsidP="009C5961">
      <w:pPr>
        <w:pStyle w:val="B1"/>
      </w:pPr>
      <w:r w:rsidRPr="00C8265F">
        <w:rPr>
          <w:lang w:eastAsia="zh-CN"/>
        </w:rPr>
        <w:t>6</w:t>
      </w:r>
      <w:r w:rsidRPr="00C8265F">
        <w:t>.</w:t>
      </w:r>
      <w:r w:rsidRPr="00C8265F">
        <w:tab/>
        <w:t>The UE performs the random access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random access procedure is successfully completed. For RACH-less LTM, the UE considers that LTM </w:t>
      </w:r>
      <w:ins w:id="66"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del w:id="67" w:author="ZTE" w:date="2024-04-04T14:46:00Z">
        <w:r w:rsidRPr="00C8265F" w:rsidDel="0019347E">
          <w:rPr>
            <w:lang w:eastAsia="zh-CN"/>
          </w:rPr>
          <w:delText xml:space="preserve">, as specified in clause in 9.2.3.5.2 in TS 38.300 </w:delText>
        </w:r>
        <w:commentRangeStart w:id="68"/>
        <w:commentRangeStart w:id="69"/>
        <w:r w:rsidRPr="00C8265F" w:rsidDel="0019347E">
          <w:rPr>
            <w:lang w:eastAsia="zh-CN"/>
          </w:rPr>
          <w:delText>[3]</w:delText>
        </w:r>
      </w:del>
      <w:r w:rsidRPr="00C8265F">
        <w:t>.</w:t>
      </w:r>
      <w:commentRangeEnd w:id="68"/>
      <w:r w:rsidR="00B45D50">
        <w:rPr>
          <w:rStyle w:val="CommentReference"/>
        </w:rPr>
        <w:commentReference w:id="68"/>
      </w:r>
      <w:commentRangeEnd w:id="69"/>
      <w:r w:rsidR="00371846">
        <w:rPr>
          <w:rStyle w:val="CommentReference"/>
        </w:rPr>
        <w:commentReference w:id="69"/>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70"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1.9pt;height:266.25pt" o:ole="">
            <v:imagedata r:id="rId19" o:title=""/>
            <o:lock v:ext="edit" aspectratio="f"/>
          </v:shape>
          <o:OLEObject Type="Embed" ProgID="Visio.Drawing.15" ShapeID="_x0000_i1026" DrawAspect="Content" ObjectID="_1775313687" r:id="rId20"/>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71" w:author="ZTE" w:date="2024-04-04T14:47:00Z">
        <w:r w:rsidR="0019347E">
          <w:t xml:space="preserve">candidate </w:t>
        </w:r>
      </w:ins>
      <w:r w:rsidRPr="00C8265F">
        <w:t>configuration</w:t>
      </w:r>
      <w:ins w:id="72" w:author="ZTE" w:date="2024-04-04T14:47:00Z">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lastRenderedPageBreak/>
        <w:t>3.</w:t>
      </w:r>
      <w:r w:rsidRPr="00C8265F">
        <w:tab/>
        <w:t xml:space="preserve">The UE </w:t>
      </w:r>
      <w:ins w:id="73" w:author="ZTE" w:date="2024-04-04T14:48:00Z">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68512C25" w:rsidR="009C5961" w:rsidRPr="00C8265F" w:rsidRDefault="009C5961" w:rsidP="009C5961">
      <w:pPr>
        <w:pStyle w:val="B1"/>
      </w:pPr>
      <w:commentRangeStart w:id="74"/>
      <w:r w:rsidRPr="00C8265F">
        <w:rPr>
          <w:lang w:eastAsia="zh-CN"/>
        </w:rPr>
        <w:t>5a</w:t>
      </w:r>
      <w:r w:rsidRPr="00C8265F">
        <w:t>.</w:t>
      </w:r>
      <w:r w:rsidRPr="00C8265F">
        <w:tab/>
      </w:r>
      <w:del w:id="75"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76" w:author="ZTE" w:date="2024-04-04T14:48:00Z">
        <w:r w:rsidR="0019347E">
          <w:t>T</w:t>
        </w:r>
      </w:ins>
      <w:r w:rsidRPr="00C8265F">
        <w:t xml:space="preserve">he UE performs DL synchronization with </w:t>
      </w:r>
      <w:ins w:id="77" w:author="ZTE" w:date="2024-04-04T14:48:00Z">
        <w:r w:rsidR="0019347E">
          <w:t xml:space="preserve">LTM </w:t>
        </w:r>
      </w:ins>
      <w:r w:rsidRPr="00C8265F">
        <w:t>candidate cell(s) before receiving the cell switch command.</w:t>
      </w:r>
      <w:ins w:id="78" w:author="ZTE" w:date="2024-04-04T14:48:00Z">
        <w:r w:rsidR="0019347E" w:rsidRPr="0019347E">
          <w:t xml:space="preserve"> The UE may activate and deactivate TCI states of LTM candidate cell(s), as triggered by the SN.</w:t>
        </w:r>
      </w:ins>
    </w:p>
    <w:p w14:paraId="5808A434" w14:textId="1ED9FE24" w:rsidR="009C5961" w:rsidRPr="00C8265F" w:rsidRDefault="009C5961" w:rsidP="009C5961">
      <w:pPr>
        <w:pStyle w:val="B1"/>
      </w:pPr>
      <w:r w:rsidRPr="00C8265F">
        <w:rPr>
          <w:lang w:eastAsia="zh-CN"/>
        </w:rPr>
        <w:t>5b</w:t>
      </w:r>
      <w:r w:rsidRPr="00C8265F">
        <w:t>.</w:t>
      </w:r>
      <w:r w:rsidRPr="00C8265F">
        <w:tab/>
      </w:r>
      <w:del w:id="79"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80" w:author="ZTE" w:date="2024-04-04T14:48:00Z">
        <w:r w:rsidR="0019347E">
          <w:t>T</w:t>
        </w:r>
      </w:ins>
      <w:r w:rsidRPr="00C8265F">
        <w:t xml:space="preserve">he UE </w:t>
      </w:r>
      <w:ins w:id="81" w:author="ZTE" w:date="2024-04-04T14:48:00Z">
        <w:r w:rsidR="0019347E">
          <w:t xml:space="preserve">may </w:t>
        </w:r>
      </w:ins>
      <w:r w:rsidRPr="00C8265F">
        <w:t>perform</w:t>
      </w:r>
      <w:del w:id="82" w:author="ZTE" w:date="2024-04-04T14:48:00Z">
        <w:r w:rsidRPr="00C8265F" w:rsidDel="0019347E">
          <w:delText>s</w:delText>
        </w:r>
      </w:del>
      <w:r w:rsidRPr="00C8265F">
        <w:t xml:space="preserve"> </w:t>
      </w:r>
      <w:del w:id="83" w:author="ZTE" w:date="2024-04-04T14:49:00Z">
        <w:r w:rsidRPr="00C8265F" w:rsidDel="0019347E">
          <w:delText xml:space="preserve">early TA acquisition </w:delText>
        </w:r>
      </w:del>
      <w:ins w:id="84" w:author="ZTE" w:date="2024-04-04T14:49:00Z">
        <w:r w:rsidR="0019347E">
          <w:t xml:space="preserve">UL synchronization </w:t>
        </w:r>
      </w:ins>
      <w:r w:rsidRPr="00C8265F">
        <w:t xml:space="preserve">with </w:t>
      </w:r>
      <w:ins w:id="85" w:author="ZTE" w:date="2024-04-04T14:49:00Z">
        <w:r w:rsidR="0019347E">
          <w:t xml:space="preserve">LTM </w:t>
        </w:r>
      </w:ins>
      <w:r w:rsidRPr="00C8265F">
        <w:t>candidate cell(s) before receiving the cell switch command</w:t>
      </w:r>
      <w:ins w:id="86" w:author="ZTE" w:date="2024-04-04T14:49:00Z">
        <w:r w:rsidR="0019347E">
          <w:t>,</w:t>
        </w:r>
      </w:ins>
      <w:r w:rsidRPr="00C8265F">
        <w:t xml:space="preserve"> as specified in</w:t>
      </w:r>
      <w:r w:rsidRPr="00C8265F">
        <w:rPr>
          <w:lang w:eastAsia="zh-CN"/>
        </w:rPr>
        <w:t xml:space="preserve"> clause </w:t>
      </w:r>
      <w:del w:id="87" w:author="ZTE" w:date="2024-04-04T16:46:00Z">
        <w:r w:rsidRPr="00C8265F" w:rsidDel="00B45D50">
          <w:rPr>
            <w:lang w:eastAsia="zh-CN"/>
          </w:rPr>
          <w:delText xml:space="preserve">in </w:delText>
        </w:r>
      </w:del>
      <w:r w:rsidRPr="00C8265F">
        <w:rPr>
          <w:lang w:eastAsia="zh-CN"/>
        </w:rPr>
        <w:t>9.2.3.5.2 in TS 38.300 [3].</w:t>
      </w:r>
      <w:commentRangeEnd w:id="74"/>
      <w:r w:rsidR="00371846">
        <w:rPr>
          <w:rStyle w:val="CommentReference"/>
        </w:rPr>
        <w:commentReference w:id="74"/>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88"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0DB2D9CB" w:rsidR="009C5961" w:rsidRPr="00C8265F" w:rsidRDefault="009C5961" w:rsidP="009C5961">
      <w:pPr>
        <w:pStyle w:val="B1"/>
      </w:pPr>
      <w:r w:rsidRPr="00C8265F">
        <w:rPr>
          <w:lang w:eastAsia="zh-CN"/>
        </w:rPr>
        <w:t>7</w:t>
      </w:r>
      <w:r w:rsidRPr="00C8265F">
        <w:t>.</w:t>
      </w:r>
      <w:r w:rsidRPr="00C8265F">
        <w:tab/>
      </w:r>
      <w:commentRangeStart w:id="89"/>
      <w:r w:rsidRPr="00C8265F">
        <w:t xml:space="preserve">The </w:t>
      </w:r>
      <w:r w:rsidRPr="00C8265F">
        <w:rPr>
          <w:lang w:eastAsia="zh-CN"/>
        </w:rPr>
        <w:t>SN</w:t>
      </w:r>
      <w:r w:rsidRPr="00C8265F">
        <w:t xml:space="preserve"> decides to execute cell switch to a target cell and transmits a</w:t>
      </w:r>
      <w:ins w:id="90"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91" w:author="ZTE" w:date="2024-04-04T14:50:00Z">
        <w:r w:rsidR="0019347E">
          <w:t>a target configuration ID which indicates the index of</w:t>
        </w:r>
        <w:r w:rsidR="0019347E" w:rsidRPr="00E96F07">
          <w:t xml:space="preserve"> </w:t>
        </w:r>
      </w:ins>
      <w:r w:rsidRPr="00C8265F">
        <w:t xml:space="preserve">the candidate configuration </w:t>
      </w:r>
      <w:del w:id="92" w:author="ZTE" w:date="2024-04-04T14:50:00Z">
        <w:r w:rsidRPr="00C8265F" w:rsidDel="0019347E">
          <w:delText xml:space="preserve">index </w:delText>
        </w:r>
      </w:del>
      <w:r w:rsidRPr="00C8265F">
        <w:t>of the target cell</w:t>
      </w:r>
      <w:ins w:id="93" w:author="ZTE" w:date="2024-04-04T14:50:00Z">
        <w:r w:rsidR="0019347E" w:rsidRPr="00D7270C">
          <w:rPr>
            <w:rFonts w:eastAsia="Times New Roman"/>
            <w:lang w:eastAsia="ja-JP"/>
          </w:rPr>
          <w:t>, a beam indicated with a TCI state or beams indicated with DL and UL TCI states, and a timing advance command for the target cell, if available</w:t>
        </w:r>
      </w:ins>
      <w:r w:rsidRPr="00C8265F">
        <w:t xml:space="preserve">. The UE switches to the target cell and applies the </w:t>
      </w:r>
      <w:ins w:id="94" w:author="ZTE" w:date="2024-04-04T14:50:00Z">
        <w:r w:rsidR="0019347E">
          <w:t xml:space="preserve">candidate </w:t>
        </w:r>
      </w:ins>
      <w:r w:rsidRPr="00C8265F">
        <w:t xml:space="preserve">configuration indicated by </w:t>
      </w:r>
      <w:del w:id="95" w:author="ZTE" w:date="2024-04-04T14:50:00Z">
        <w:r w:rsidRPr="00C8265F" w:rsidDel="0019347E">
          <w:delText xml:space="preserve">candidate </w:delText>
        </w:r>
      </w:del>
      <w:ins w:id="96" w:author="ZTE" w:date="2024-04-04T14:50:00Z">
        <w:r w:rsidR="0019347E">
          <w:t>the target</w:t>
        </w:r>
        <w:r w:rsidR="0019347E" w:rsidRPr="00C8265F">
          <w:t xml:space="preserve"> </w:t>
        </w:r>
      </w:ins>
      <w:r w:rsidRPr="00C8265F">
        <w:t xml:space="preserve">configuration </w:t>
      </w:r>
      <w:del w:id="97" w:author="ZTE" w:date="2024-04-04T14:51:00Z">
        <w:r w:rsidRPr="00C8265F" w:rsidDel="0019347E">
          <w:delText>index</w:delText>
        </w:r>
      </w:del>
      <w:ins w:id="98" w:author="ZTE" w:date="2024-04-04T14:51:00Z">
        <w:r w:rsidR="0019347E">
          <w:t>ID</w:t>
        </w:r>
      </w:ins>
      <w:r w:rsidRPr="00C8265F">
        <w:t>.</w:t>
      </w:r>
      <w:commentRangeEnd w:id="89"/>
      <w:r w:rsidR="00371846">
        <w:rPr>
          <w:rStyle w:val="CommentReference"/>
        </w:rPr>
        <w:commentReference w:id="89"/>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The UE performs the random access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w:t>
      </w:r>
      <w:commentRangeStart w:id="99"/>
      <w:r w:rsidRPr="00C8265F">
        <w:rPr>
          <w:lang w:eastAsia="zh-CN"/>
        </w:rPr>
        <w:t>on</w:t>
      </w:r>
      <w:del w:id="100" w:author="ZTE" w:date="2024-04-04T14:51:00Z">
        <w:r w:rsidRPr="00C8265F" w:rsidDel="0019347E">
          <w:rPr>
            <w:lang w:eastAsia="zh-CN"/>
          </w:rPr>
          <w:delText>, as specified in clause in 9.2.3.5.2 in TS 38.300 [3]</w:delText>
        </w:r>
      </w:del>
      <w:r w:rsidRPr="00C8265F">
        <w:t>.</w:t>
      </w:r>
      <w:commentRangeEnd w:id="99"/>
      <w:r w:rsidR="00371846">
        <w:rPr>
          <w:rStyle w:val="CommentReference"/>
        </w:rPr>
        <w:commentReference w:id="99"/>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01"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02" w:name="_Toc29248369"/>
      <w:bookmarkStart w:id="103" w:name="_Toc37200956"/>
      <w:bookmarkStart w:id="104" w:name="_Toc46492822"/>
      <w:bookmarkStart w:id="105" w:name="_Toc52568348"/>
      <w:bookmarkStart w:id="106"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Heading2"/>
        <w:rPr>
          <w:lang w:eastAsia="zh-CN"/>
        </w:rPr>
      </w:pPr>
      <w:r w:rsidRPr="00C8265F">
        <w:rPr>
          <w:lang w:eastAsia="zh-CN"/>
        </w:rPr>
        <w:t>10.6</w:t>
      </w:r>
      <w:r w:rsidRPr="00C8265F">
        <w:rPr>
          <w:lang w:eastAsia="zh-CN"/>
        </w:rPr>
        <w:tab/>
        <w:t>PSCell change</w:t>
      </w:r>
      <w:bookmarkEnd w:id="102"/>
      <w:bookmarkEnd w:id="103"/>
      <w:bookmarkEnd w:id="104"/>
      <w:bookmarkEnd w:id="105"/>
      <w:bookmarkEnd w:id="106"/>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DengXian"/>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w:t>
      </w:r>
      <w:r w:rsidRPr="00C8265F">
        <w:lastRenderedPageBreak/>
        <w:t>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While executing CPC, the UE is not required to continue evaluating the execution condition of other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711D160F" w:rsidR="001827C0" w:rsidRPr="001827C0" w:rsidRDefault="001827C0" w:rsidP="001827C0">
      <w:pPr>
        <w:rPr>
          <w:lang w:eastAsia="zh-CN"/>
        </w:rPr>
      </w:pPr>
      <w:commentRangeStart w:id="107"/>
      <w:r w:rsidRPr="00C8265F">
        <w:rPr>
          <w:lang w:eastAsia="zh-CN"/>
        </w:rPr>
        <w:t xml:space="preserve">An </w:t>
      </w:r>
      <w:commentRangeEnd w:id="107"/>
      <w:r w:rsidR="00371846">
        <w:rPr>
          <w:rStyle w:val="CommentReference"/>
        </w:rPr>
        <w:commentReference w:id="107"/>
      </w:r>
      <w:r w:rsidRPr="00C8265F">
        <w:rPr>
          <w:lang w:eastAsia="zh-CN"/>
        </w:rPr>
        <w:t xml:space="preserve">SCG LTM is </w:t>
      </w:r>
      <w:commentRangeStart w:id="108"/>
      <w:r w:rsidRPr="00C8265F">
        <w:rPr>
          <w:lang w:eastAsia="zh-CN"/>
        </w:rPr>
        <w:t>defined as</w:t>
      </w:r>
      <w:commentRangeEnd w:id="108"/>
      <w:r w:rsidR="00371846">
        <w:rPr>
          <w:rStyle w:val="CommentReference"/>
        </w:rPr>
        <w:commentReference w:id="108"/>
      </w:r>
      <w:r w:rsidRPr="00C8265F">
        <w:rPr>
          <w:lang w:eastAsia="zh-CN"/>
        </w:rPr>
        <w:t xml:space="preserve"> a PSCell cell switch procedure that the network triggers via MAC CE based on L1 measurements. Only intra-SN SCG LTM without MN involvement is supported.</w:t>
      </w:r>
      <w:ins w:id="109" w:author="RAN2#125bis" w:date="2024-04-22T10:27:00Z">
        <w:r>
          <w:rPr>
            <w:lang w:eastAsia="zh-CN"/>
          </w:rPr>
          <w:t xml:space="preserve"> </w:t>
        </w:r>
        <w:r w:rsidRPr="00C8265F">
          <w:t xml:space="preserve">MN can inform SN of the maximum number of </w:t>
        </w:r>
        <w:r>
          <w:t>LTM candidate configurations</w:t>
        </w:r>
        <w:r w:rsidRPr="00C8265F">
          <w:t xml:space="preserve"> the SN is allowed to configure for </w:t>
        </w:r>
        <w:r>
          <w:t>SCG LTM</w:t>
        </w:r>
        <w:commentRangeStart w:id="110"/>
        <w:commentRangeStart w:id="111"/>
        <w:r>
          <w:t>.</w:t>
        </w:r>
      </w:ins>
      <w:commentRangeEnd w:id="110"/>
      <w:ins w:id="112" w:author="RAN2#125bis" w:date="2024-04-22T10:28:00Z">
        <w:r>
          <w:rPr>
            <w:rStyle w:val="CommentReference"/>
          </w:rPr>
          <w:commentReference w:id="110"/>
        </w:r>
      </w:ins>
      <w:commentRangeEnd w:id="111"/>
      <w:r w:rsidR="00371846">
        <w:rPr>
          <w:rStyle w:val="CommentReference"/>
        </w:rPr>
        <w:commentReference w:id="111"/>
      </w:r>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Heading2"/>
        <w:rPr>
          <w:lang w:eastAsia="zh-CN"/>
        </w:rPr>
      </w:pPr>
      <w:bookmarkStart w:id="113" w:name="_Toc163042047"/>
      <w:r w:rsidRPr="00C8265F">
        <w:rPr>
          <w:lang w:eastAsia="zh-CN"/>
        </w:rPr>
        <w:t>10.20</w:t>
      </w:r>
      <w:r w:rsidRPr="00C8265F">
        <w:rPr>
          <w:lang w:eastAsia="zh-CN"/>
        </w:rPr>
        <w:tab/>
        <w:t>Subsequent Conditional PSCell Addition or Change</w:t>
      </w:r>
      <w:bookmarkEnd w:id="113"/>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lastRenderedPageBreak/>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While executing subsequent CPAC, the UE is not required to continue evaluating the execution condition of other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0E549BFF" w:rsidR="009C5961" w:rsidRPr="00C8265F" w:rsidRDefault="009C5961" w:rsidP="009C5961">
      <w:pPr>
        <w:jc w:val="both"/>
        <w:rPr>
          <w:b/>
          <w:lang w:eastAsia="zh-CN"/>
        </w:rPr>
      </w:pPr>
      <w:r w:rsidRPr="00C8265F">
        <w:rPr>
          <w:b/>
          <w:lang w:eastAsia="zh-CN"/>
        </w:rPr>
        <w:t xml:space="preserve">MN initiated </w:t>
      </w:r>
      <w:ins w:id="114" w:author="ZTE" w:date="2024-04-04T14:58:00Z">
        <w:r w:rsidR="00D80053">
          <w:rPr>
            <w:b/>
            <w:lang w:eastAsia="zh-CN"/>
          </w:rPr>
          <w:t xml:space="preserve">inter-SN </w:t>
        </w:r>
      </w:ins>
      <w:r w:rsidRPr="00C8265F">
        <w:rPr>
          <w:b/>
          <w:lang w:eastAsia="zh-CN"/>
        </w:rPr>
        <w:t>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75pt;height:715.9pt" o:ole="">
            <v:imagedata r:id="rId21" o:title=""/>
          </v:shape>
          <o:OLEObject Type="Embed" ProgID="Mscgen.Chart" ShapeID="_x0000_i1027" DrawAspect="Content" ObjectID="_1775313688" r:id="rId22"/>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13B085AC"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15" w:author="ZTE" w:date="2024-04-04T15:10:00Z">
        <w:r w:rsidR="00DB57A5">
          <w:t xml:space="preserve">may </w:t>
        </w:r>
      </w:ins>
      <w:r w:rsidRPr="00C8265F">
        <w:t>include</w:t>
      </w:r>
      <w:del w:id="116" w:author="ZTE" w:date="2024-04-04T15:10:00Z">
        <w:r w:rsidRPr="00C8265F" w:rsidDel="00DB57A5">
          <w:delText>s</w:delText>
        </w:r>
      </w:del>
      <w:r w:rsidRPr="00C8265F">
        <w:t xml:space="preserve"> </w:t>
      </w:r>
      <w:del w:id="117" w:author="ZTE" w:date="2024-04-04T15:10:00Z">
        <w:r w:rsidRPr="00C8265F" w:rsidDel="00DB57A5">
          <w:delText xml:space="preserve">the </w:delText>
        </w:r>
      </w:del>
      <w:ins w:id="118" w:author="ZTE" w:date="2024-04-04T15:10:00Z">
        <w:r w:rsidR="00DB57A5">
          <w:t>an</w:t>
        </w:r>
        <w:r w:rsidR="00DB57A5" w:rsidRPr="00C8265F">
          <w:t xml:space="preserve"> </w:t>
        </w:r>
      </w:ins>
      <w:r w:rsidRPr="00C8265F">
        <w:t xml:space="preserve">indication of </w:t>
      </w:r>
      <w:ins w:id="119" w:author="ZTE" w:date="2024-04-04T15:10:00Z">
        <w:r w:rsidR="00DB57A5">
          <w:t xml:space="preserve">that </w:t>
        </w:r>
      </w:ins>
      <w:ins w:id="120" w:author="ZTE" w:date="2024-04-04T15:11:00Z">
        <w:r w:rsidR="00DB57A5">
          <w:t xml:space="preserve">the SCG radio resource configuration of </w:t>
        </w:r>
      </w:ins>
      <w:ins w:id="121" w:author="ZTE" w:date="2024-04-04T15:12:00Z">
        <w:r w:rsidR="00DB57A5">
          <w:t>a</w:t>
        </w:r>
      </w:ins>
      <w:ins w:id="122" w:author="ZTE" w:date="2024-04-04T15:11:00Z">
        <w:r w:rsidR="00DB57A5">
          <w:t xml:space="preserve"> prepared PSCell is a</w:t>
        </w:r>
      </w:ins>
      <w:del w:id="123" w:author="ZTE" w:date="2024-04-04T15:11:00Z">
        <w:r w:rsidRPr="00C8265F" w:rsidDel="00DB57A5">
          <w:delText>the</w:delText>
        </w:r>
      </w:del>
      <w:r w:rsidRPr="00C8265F">
        <w:t xml:space="preserve"> </w:t>
      </w:r>
      <w:r w:rsidRPr="00C8265F">
        <w:rPr>
          <w:lang w:eastAsia="zh-CN"/>
        </w:rPr>
        <w:t>complete</w:t>
      </w:r>
      <w:r w:rsidRPr="00C8265F">
        <w:t xml:space="preserve"> </w:t>
      </w:r>
      <w:del w:id="124" w:author="ZTE" w:date="2024-04-04T15:11:00Z">
        <w:r w:rsidRPr="00C8265F" w:rsidDel="00DB57A5">
          <w:delText xml:space="preserve">or delta RRC </w:delText>
        </w:r>
      </w:del>
      <w:r w:rsidRPr="00C8265F">
        <w:t>configuration</w:t>
      </w:r>
      <w:del w:id="125" w:author="ZTE" w:date="2024-04-04T15:11:00Z">
        <w:r w:rsidRPr="00C8265F" w:rsidDel="00DB57A5">
          <w:rPr>
            <w:lang w:eastAsia="zh-CN"/>
          </w:rPr>
          <w:delText xml:space="preserve"> </w:delText>
        </w:r>
        <w:r w:rsidRPr="00C8265F" w:rsidDel="00DB57A5">
          <w:delText>with respect to the SCG reference configuration</w:delText>
        </w:r>
      </w:del>
      <w:commentRangeStart w:id="126"/>
      <w:r w:rsidRPr="00C8265F">
        <w:t xml:space="preserve">. </w:t>
      </w:r>
      <w:commentRangeEnd w:id="126"/>
      <w:r w:rsidR="00DB57A5">
        <w:rPr>
          <w:rStyle w:val="CommentReference"/>
        </w:rPr>
        <w:commentReference w:id="126"/>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27" w:author="ZTE" w:date="2024-04-04T15:31:00Z">
        <w:r w:rsidR="00203332">
          <w:t xml:space="preserve"> and the MN </w:t>
        </w:r>
      </w:ins>
      <w:ins w:id="128" w:author="ZTE" w:date="2024-04-04T16:15:00Z">
        <w:r w:rsidR="00987805">
          <w:t>decide</w:t>
        </w:r>
      </w:ins>
      <w:ins w:id="129" w:author="ZTE" w:date="2024-04-04T15:31:00Z">
        <w:r w:rsidR="00203332">
          <w:t>s to configure the SN-1 as a candidate SN for the subsequent CPAC</w:t>
        </w:r>
      </w:ins>
      <w:commentRangeStart w:id="130"/>
      <w:r w:rsidRPr="00C8265F">
        <w:t xml:space="preserve">, </w:t>
      </w:r>
      <w:commentRangeEnd w:id="130"/>
      <w:r w:rsidR="00203332">
        <w:rPr>
          <w:rStyle w:val="CommentReference"/>
        </w:rPr>
        <w:commentReference w:id="130"/>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DengXian"/>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7777777" w:rsidR="009C5961" w:rsidRPr="00C8265F" w:rsidRDefault="009C5961" w:rsidP="009C5961">
      <w:pPr>
        <w:pStyle w:val="B1"/>
        <w:rPr>
          <w:lang w:eastAsia="zh-CN"/>
        </w:rPr>
      </w:pPr>
      <w:r w:rsidRPr="00C8265F">
        <w:rPr>
          <w:rFonts w:eastAsia="DengXian"/>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131" w:author="ZTE" w:date="2024-04-04T15:43:00Z"/>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4E3F041E" w:rsidR="00E07DE3" w:rsidRPr="00C8265F" w:rsidDel="001E31EF" w:rsidRDefault="001E31EF" w:rsidP="001E31EF">
      <w:pPr>
        <w:keepLines/>
        <w:ind w:left="1135" w:hanging="851"/>
        <w:rPr>
          <w:del w:id="132" w:author="ZTE" w:date="2024-04-04T15:46:00Z"/>
        </w:rPr>
      </w:pPr>
      <w:commentRangeStart w:id="133"/>
      <w:ins w:id="134" w:author="ZTE" w:date="2024-04-04T15:49:00Z">
        <w:r w:rsidRPr="00C8265F">
          <w:t xml:space="preserve">NOTE </w:t>
        </w:r>
        <w:r>
          <w:t>3b</w:t>
        </w:r>
      </w:ins>
      <w:commentRangeEnd w:id="133"/>
      <w:ins w:id="135" w:author="ZTE" w:date="2024-04-04T15:58:00Z">
        <w:r w:rsidR="00027C89">
          <w:rPr>
            <w:rStyle w:val="CommentReference"/>
          </w:rPr>
          <w:commentReference w:id="133"/>
        </w:r>
      </w:ins>
      <w:ins w:id="136" w:author="ZTE" w:date="2024-04-04T15:49:00Z">
        <w:r w:rsidRPr="00C8265F">
          <w:t>:</w:t>
        </w:r>
        <w:r w:rsidRPr="00C8265F">
          <w:tab/>
        </w:r>
        <w:r w:rsidRPr="001E31EF">
          <w:t>If the UE was configured with SN-1 in Dual Connectivity operation (i.e. SN-1 is the source SN), the steps 14</w:t>
        </w:r>
        <w:commentRangeStart w:id="137"/>
        <w:r w:rsidRPr="001E31EF">
          <w:t>~</w:t>
        </w:r>
      </w:ins>
      <w:commentRangeEnd w:id="137"/>
      <w:r w:rsidR="00371846">
        <w:rPr>
          <w:rStyle w:val="CommentReference"/>
        </w:rPr>
        <w:commentReference w:id="137"/>
      </w:r>
      <w:ins w:id="138" w:author="ZTE" w:date="2024-04-04T15:49:00Z">
        <w:r w:rsidRPr="001E31EF">
          <w:t xml:space="preserve">16 in Figure 10.20-2 </w:t>
        </w:r>
        <w:commentRangeStart w:id="139"/>
        <w:r w:rsidRPr="001E31EF">
          <w:t>shall be followed</w:t>
        </w:r>
      </w:ins>
      <w:commentRangeEnd w:id="139"/>
      <w:r w:rsidR="00371846">
        <w:rPr>
          <w:rStyle w:val="CommentReference"/>
        </w:rPr>
        <w:commentReference w:id="139"/>
      </w:r>
      <w:ins w:id="140" w:author="ZTE" w:date="2024-04-04T15:49:00Z">
        <w:r w:rsidRPr="001E31EF">
          <w:t xml:space="preserve"> before the step </w:t>
        </w:r>
      </w:ins>
      <w:ins w:id="141" w:author="ZTE" w:date="2024-04-04T15:50:00Z">
        <w:r>
          <w:t>1</w:t>
        </w:r>
      </w:ins>
      <w:ins w:id="142"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143" w:author="ZTE" w:date="2024-04-04T15:54:00Z"/>
        </w:rPr>
      </w:pPr>
      <w:del w:id="144"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145" w:author="ZTE" w:date="2024-04-04T15:55:00Z"/>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39281D6A" w:rsidR="001E31EF" w:rsidRPr="00C8265F" w:rsidDel="001E31EF" w:rsidRDefault="001E31EF" w:rsidP="00027C89">
      <w:pPr>
        <w:keepLines/>
        <w:ind w:left="1135" w:hanging="851"/>
        <w:rPr>
          <w:del w:id="146" w:author="ZTE" w:date="2024-04-04T15:55:00Z"/>
        </w:rPr>
      </w:pPr>
      <w:commentRangeStart w:id="147"/>
      <w:ins w:id="148" w:author="ZTE" w:date="2024-04-04T15:55:00Z">
        <w:r w:rsidRPr="00C8265F">
          <w:t>NOTE 4a:</w:t>
        </w:r>
      </w:ins>
      <w:commentRangeEnd w:id="147"/>
      <w:ins w:id="149" w:author="ZTE" w:date="2024-04-04T15:57:00Z">
        <w:r w:rsidR="00027C89">
          <w:rPr>
            <w:rStyle w:val="CommentReference"/>
          </w:rPr>
          <w:commentReference w:id="147"/>
        </w:r>
      </w:ins>
      <w:ins w:id="150" w:author="ZTE" w:date="2024-04-04T15:55:00Z">
        <w:r w:rsidRPr="00C8265F">
          <w:tab/>
          <w:t xml:space="preserve">If the selected candidate PSCell that the UE executed in the step 22 belongs to the same last serving SN, the steps 10-11 in the Figure 10.20-3 </w:t>
        </w:r>
        <w:commentRangeStart w:id="151"/>
        <w:r>
          <w:t>shall be</w:t>
        </w:r>
        <w:r w:rsidRPr="00C8265F">
          <w:t xml:space="preserve"> follow</w:t>
        </w:r>
        <w:r>
          <w:t>ed</w:t>
        </w:r>
      </w:ins>
      <w:commentRangeEnd w:id="151"/>
      <w:r w:rsidR="00371846">
        <w:rPr>
          <w:rStyle w:val="CommentReference"/>
        </w:rPr>
        <w:commentReference w:id="151"/>
      </w:r>
      <w:ins w:id="152" w:author="ZTE" w:date="2024-04-04T15:55:00Z">
        <w:r w:rsidRPr="00C8265F">
          <w:t xml:space="preserve"> instead of the steps 25-30</w:t>
        </w:r>
        <w:r>
          <w:t xml:space="preserve"> in this figure</w:t>
        </w:r>
      </w:ins>
      <w:ins w:id="153"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25pt;height:513.4pt" o:ole="">
            <v:imagedata r:id="rId23" o:title=""/>
          </v:shape>
          <o:OLEObject Type="Embed" ProgID="Mscgen.Chart" ShapeID="_x0000_i1028" DrawAspect="Content" ObjectID="_1775313689" r:id="rId24"/>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75C91877"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54" w:author="ZTE" w:date="2024-04-04T16:12:00Z">
        <w:r w:rsidR="00987805">
          <w:t xml:space="preserve">may </w:t>
        </w:r>
      </w:ins>
      <w:r w:rsidRPr="00C8265F">
        <w:t>include</w:t>
      </w:r>
      <w:del w:id="155" w:author="ZTE" w:date="2024-04-04T16:12:00Z">
        <w:r w:rsidRPr="00C8265F" w:rsidDel="00987805">
          <w:delText>s</w:delText>
        </w:r>
      </w:del>
      <w:r w:rsidRPr="00C8265F">
        <w:t xml:space="preserve"> </w:t>
      </w:r>
      <w:del w:id="156" w:author="ZTE" w:date="2024-04-04T16:12:00Z">
        <w:r w:rsidRPr="00C8265F" w:rsidDel="00987805">
          <w:delText xml:space="preserve">the </w:delText>
        </w:r>
      </w:del>
      <w:ins w:id="157" w:author="ZTE" w:date="2024-04-04T16:12:00Z">
        <w:r w:rsidR="00987805">
          <w:t>an</w:t>
        </w:r>
        <w:r w:rsidR="00987805" w:rsidRPr="00C8265F">
          <w:t xml:space="preserve"> </w:t>
        </w:r>
      </w:ins>
      <w:r w:rsidRPr="00C8265F">
        <w:t xml:space="preserve">indication of </w:t>
      </w:r>
      <w:ins w:id="158" w:author="ZTE" w:date="2024-04-04T16:12:00Z">
        <w:r w:rsidR="00987805">
          <w:t xml:space="preserve">that the SCG radio resource configuration of a prepared PSCell is </w:t>
        </w:r>
      </w:ins>
      <w:del w:id="159" w:author="ZTE" w:date="2024-04-04T16:12:00Z">
        <w:r w:rsidRPr="00C8265F" w:rsidDel="00987805">
          <w:delText xml:space="preserve">the </w:delText>
        </w:r>
      </w:del>
      <w:ins w:id="160" w:author="ZTE" w:date="2024-04-04T16:12:00Z">
        <w:r w:rsidR="00987805">
          <w:t>a</w:t>
        </w:r>
        <w:r w:rsidR="00987805" w:rsidRPr="00C8265F">
          <w:t xml:space="preserve"> </w:t>
        </w:r>
      </w:ins>
      <w:r w:rsidRPr="00C8265F">
        <w:rPr>
          <w:lang w:eastAsia="zh-CN"/>
        </w:rPr>
        <w:t>complete</w:t>
      </w:r>
      <w:del w:id="161" w:author="ZTE" w:date="2024-04-04T16:13:00Z">
        <w:r w:rsidRPr="00C8265F" w:rsidDel="00987805">
          <w:delText xml:space="preserve"> or delta RRC configuration</w:delText>
        </w:r>
        <w:r w:rsidRPr="00C8265F" w:rsidDel="00987805">
          <w:rPr>
            <w:lang w:eastAsia="zh-CN"/>
          </w:rPr>
          <w:delText xml:space="preserve"> </w:delText>
        </w:r>
        <w:r w:rsidRPr="00C8265F" w:rsidDel="00987805">
          <w:delText>with respect to the SCG reference configuration</w:delText>
        </w:r>
      </w:del>
      <w:commentRangeStart w:id="162"/>
      <w:r w:rsidRPr="00C8265F">
        <w:t>.</w:t>
      </w:r>
      <w:commentRangeEnd w:id="162"/>
      <w:r w:rsidR="009828C3">
        <w:rPr>
          <w:rStyle w:val="CommentReference"/>
        </w:rPr>
        <w:commentReference w:id="162"/>
      </w:r>
      <w:r w:rsidRPr="00C8265F">
        <w:t xml:space="preserve">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63" w:author="ZTE" w:date="2024-04-04T16:13:00Z">
        <w:r w:rsidRPr="00C8265F" w:rsidDel="00987805">
          <w:rPr>
            <w:lang w:eastAsia="zh-CN"/>
          </w:rPr>
          <w:delText>S</w:delText>
        </w:r>
      </w:del>
      <w:ins w:id="164"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DengXian"/>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65"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66" w:author="ZTE" w:date="2024-04-04T16:17:00Z">
        <w:r w:rsidR="00987805">
          <w:rPr>
            <w:lang w:eastAsia="zh-CN"/>
          </w:rPr>
          <w:t xml:space="preserve">of the list of PSCell(s) </w:t>
        </w:r>
      </w:ins>
      <w:r w:rsidRPr="00C8265F">
        <w:rPr>
          <w:lang w:eastAsia="zh-CN"/>
        </w:rPr>
        <w:t>to the MN.</w:t>
      </w:r>
    </w:p>
    <w:p w14:paraId="43DBFC54" w14:textId="77777777" w:rsidR="009C5961" w:rsidRPr="00C8265F" w:rsidRDefault="009C5961" w:rsidP="009C5961">
      <w:pPr>
        <w:pStyle w:val="B1"/>
        <w:rPr>
          <w:lang w:eastAsia="zh-CN"/>
        </w:rPr>
      </w:pPr>
      <w:r w:rsidRPr="00C8265F">
        <w:rPr>
          <w:rFonts w:eastAsia="DengXian"/>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1B8C22D0"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67" w:author="ZTE" w:date="2024-04-04T16:20:00Z">
        <w:r w:rsidR="00987805">
          <w:t xml:space="preserve"> for the </w:t>
        </w:r>
        <w:commentRangeStart w:id="168"/>
        <w:r w:rsidR="00987805">
          <w:t>subsequent</w:t>
        </w:r>
      </w:ins>
      <w:commentRangeEnd w:id="168"/>
      <w:r w:rsidR="00AD7FEF">
        <w:rPr>
          <w:rStyle w:val="CommentReference"/>
        </w:rPr>
        <w:commentReference w:id="168"/>
      </w:r>
      <w:ins w:id="169" w:author="ZTE" w:date="2024-04-04T16:20:00Z">
        <w:r w:rsidR="00987805">
          <w:t xml:space="preserve">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1772067"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commentRangeStart w:id="170"/>
      <w:del w:id="171" w:author="ZTE" w:date="2024-04-04T16:20:00Z">
        <w:r w:rsidRPr="00C8265F" w:rsidDel="009828C3">
          <w:delText xml:space="preserve">may </w:delText>
        </w:r>
      </w:del>
      <w:ins w:id="172" w:author="ZTE" w:date="2024-04-04T16:20:00Z">
        <w:r w:rsidR="009828C3">
          <w:t>shall be</w:t>
        </w:r>
        <w:r w:rsidR="009828C3" w:rsidRPr="00C8265F">
          <w:t xml:space="preserve"> </w:t>
        </w:r>
      </w:ins>
      <w:r w:rsidRPr="00C8265F">
        <w:t>follow</w:t>
      </w:r>
      <w:ins w:id="173" w:author="ZTE" w:date="2024-04-04T16:20:00Z">
        <w:r w:rsidR="009828C3">
          <w:t>ed</w:t>
        </w:r>
      </w:ins>
      <w:commentRangeEnd w:id="170"/>
      <w:r w:rsidR="00371846">
        <w:rPr>
          <w:rStyle w:val="CommentReference"/>
        </w:rPr>
        <w:commentReference w:id="170"/>
      </w:r>
      <w:r w:rsidRPr="00C8265F">
        <w:t xml:space="preserve"> instead of the steps 14-19</w:t>
      </w:r>
      <w:ins w:id="174"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77777777"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25pt;height:305.25pt" o:ole="">
            <v:imagedata r:id="rId25" o:title=""/>
            <o:lock v:ext="edit" aspectratio="f"/>
          </v:shape>
          <o:OLEObject Type="Embed" ProgID="Visio.Drawing.15" ShapeID="_x0000_i1029" DrawAspect="Content" ObjectID="_1775313690" r:id="rId26"/>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45937722"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175" w:author="ZTE" w:date="2024-04-04T16:24:00Z">
        <w:r w:rsidR="009828C3">
          <w:rPr>
            <w:lang w:eastAsia="zh-CN"/>
          </w:rPr>
          <w:t>to</w:t>
        </w:r>
      </w:ins>
      <w:del w:id="176" w:author="ZTE" w:date="2024-04-04T16:24:00Z">
        <w:r w:rsidRPr="00C8265F" w:rsidDel="009828C3">
          <w:rPr>
            <w:lang w:eastAsia="zh-CN"/>
          </w:rPr>
          <w:delText xml:space="preserve"> </w:delText>
        </w:r>
      </w:del>
      <w:r w:rsidRPr="00C8265F">
        <w:rPr>
          <w:lang w:eastAsia="zh-CN"/>
        </w:rPr>
        <w:t>prepare</w:t>
      </w:r>
      <w:del w:id="177"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78" w:author="ZTE" w:date="2024-04-04T16:23:00Z">
        <w:r w:rsidR="009828C3">
          <w:t xml:space="preserve">the initial execution of subsequent CPAC </w:t>
        </w:r>
        <w:commentRangeStart w:id="179"/>
        <w:r w:rsidR="009828C3">
          <w:t xml:space="preserve">and </w:t>
        </w:r>
        <w:commentRangeEnd w:id="179"/>
        <w:r w:rsidR="009828C3">
          <w:rPr>
            <w:rStyle w:val="CommentReference"/>
          </w:rPr>
          <w:commentReference w:id="179"/>
        </w:r>
      </w:ins>
      <w:r w:rsidRPr="00C8265F">
        <w:t>th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of that the SCG radio resource configuration</w:t>
      </w:r>
      <w:ins w:id="180" w:author="ZTE" w:date="2024-04-04T15:09:00Z">
        <w:r w:rsidR="00DB57A5">
          <w:rPr>
            <w:lang w:eastAsia="zh-CN"/>
          </w:rPr>
          <w:t xml:space="preserve"> of </w:t>
        </w:r>
      </w:ins>
      <w:ins w:id="181" w:author="ZTE" w:date="2024-04-04T16:22:00Z">
        <w:r w:rsidR="009828C3">
          <w:rPr>
            <w:lang w:eastAsia="zh-CN"/>
          </w:rPr>
          <w:t>a</w:t>
        </w:r>
      </w:ins>
      <w:ins w:id="182" w:author="ZTE" w:date="2024-04-04T15:09:00Z">
        <w:r w:rsidR="00DB57A5">
          <w:rPr>
            <w:lang w:eastAsia="zh-CN"/>
          </w:rPr>
          <w:t xml:space="preserve"> prepared PSCell</w:t>
        </w:r>
      </w:ins>
      <w:r w:rsidRPr="00C8265F">
        <w:rPr>
          <w:lang w:eastAsia="zh-CN"/>
        </w:rPr>
        <w:t xml:space="preserve"> is a complete </w:t>
      </w:r>
      <w:del w:id="183" w:author="ZTE" w:date="2024-04-04T15:08:00Z">
        <w:r w:rsidRPr="00C8265F" w:rsidDel="00DB57A5">
          <w:rPr>
            <w:lang w:eastAsia="zh-CN"/>
          </w:rPr>
          <w:delText xml:space="preserve">or delta RRC </w:delText>
        </w:r>
      </w:del>
      <w:r w:rsidRPr="00C8265F">
        <w:rPr>
          <w:lang w:eastAsia="zh-CN"/>
        </w:rPr>
        <w:t>configuration</w:t>
      </w:r>
      <w:del w:id="184" w:author="ZTE" w:date="2024-04-04T15:08:00Z">
        <w:r w:rsidRPr="00C8265F" w:rsidDel="00DB57A5">
          <w:rPr>
            <w:lang w:eastAsia="zh-CN"/>
          </w:rPr>
          <w:delText xml:space="preserve"> with respect to the reference SCG configuration</w:delText>
        </w:r>
      </w:del>
      <w:commentRangeStart w:id="185"/>
      <w:r w:rsidRPr="00C8265F">
        <w:rPr>
          <w:lang w:eastAsia="zh-CN"/>
        </w:rPr>
        <w:t>.</w:t>
      </w:r>
      <w:commentRangeEnd w:id="185"/>
      <w:r w:rsidR="009828C3">
        <w:rPr>
          <w:rStyle w:val="CommentReference"/>
        </w:rPr>
        <w:commentReference w:id="185"/>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23996B32"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186" w:author="ZTE" w:date="2024-04-04T16:25:00Z">
        <w:r w:rsidR="009828C3">
          <w:rPr>
            <w:lang w:eastAsia="zh-CN"/>
          </w:rPr>
          <w:t xml:space="preserve"> for the </w:t>
        </w:r>
        <w:commentRangeStart w:id="187"/>
        <w:r w:rsidR="009828C3">
          <w:rPr>
            <w:lang w:eastAsia="zh-CN"/>
          </w:rPr>
          <w:t>subsequent</w:t>
        </w:r>
      </w:ins>
      <w:commentRangeEnd w:id="187"/>
      <w:r w:rsidR="00AD7FEF">
        <w:rPr>
          <w:rStyle w:val="CommentReference"/>
        </w:rPr>
        <w:commentReference w:id="187"/>
      </w:r>
      <w:ins w:id="188" w:author="ZTE" w:date="2024-04-04T16:25:00Z">
        <w:r w:rsidR="009828C3">
          <w:rPr>
            <w:lang w:eastAsia="zh-CN"/>
          </w:rPr>
          <w:t xml:space="preserve">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189" w:author="ZTE" w:date="2024-04-04T16:25:00Z">
        <w:r w:rsidRPr="00C8265F" w:rsidDel="009828C3">
          <w:rPr>
            <w:lang w:eastAsia="zh-CN"/>
          </w:rPr>
          <w:delText>also includes execution conditions for the following execution of the subsequent CPAC</w:delText>
        </w:r>
        <w:commentRangeStart w:id="190"/>
        <w:commentRangeStart w:id="191"/>
        <w:r w:rsidRPr="00C8265F" w:rsidDel="009828C3">
          <w:rPr>
            <w:lang w:eastAsia="zh-CN"/>
          </w:rPr>
          <w:delText>,</w:delText>
        </w:r>
      </w:del>
      <w:commentRangeEnd w:id="190"/>
      <w:r w:rsidR="009828C3">
        <w:rPr>
          <w:rStyle w:val="CommentReference"/>
        </w:rPr>
        <w:commentReference w:id="190"/>
      </w:r>
      <w:commentRangeEnd w:id="191"/>
      <w:r w:rsidR="00AD7FEF">
        <w:rPr>
          <w:rStyle w:val="CommentReference"/>
        </w:rPr>
        <w:commentReference w:id="191"/>
      </w:r>
      <w:del w:id="192"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6296A68F" w:rsidR="009C5961" w:rsidRPr="00C8265F" w:rsidRDefault="009C5961" w:rsidP="009C5961">
      <w:pPr>
        <w:pStyle w:val="B1"/>
      </w:pPr>
      <w:r w:rsidRPr="00C8265F">
        <w:t>7.</w:t>
      </w:r>
      <w:r w:rsidRPr="00C8265F">
        <w:tab/>
      </w:r>
      <w:r w:rsidRPr="00C8265F">
        <w:rPr>
          <w:lang w:eastAsia="zh-CN"/>
        </w:rPr>
        <w:t>The UE starts evaluating the execution conditions</w:t>
      </w:r>
      <w:ins w:id="193" w:author="ZTE" w:date="2024-04-04T16:31:00Z">
        <w:r w:rsidR="00AA41B6">
          <w:rPr>
            <w:lang w:eastAsia="zh-CN"/>
          </w:rPr>
          <w:t xml:space="preserve"> for the </w:t>
        </w:r>
        <w:commentRangeStart w:id="194"/>
        <w:r w:rsidR="00AA41B6">
          <w:rPr>
            <w:lang w:eastAsia="zh-CN"/>
          </w:rPr>
          <w:t>subsequent</w:t>
        </w:r>
      </w:ins>
      <w:commentRangeEnd w:id="194"/>
      <w:r w:rsidR="00AD7FEF">
        <w:rPr>
          <w:rStyle w:val="CommentReference"/>
        </w:rPr>
        <w:commentReference w:id="194"/>
      </w:r>
      <w:ins w:id="195" w:author="ZTE" w:date="2024-04-04T16:31:00Z">
        <w:r w:rsidR="00AA41B6">
          <w:rPr>
            <w:lang w:eastAsia="zh-CN"/>
          </w:rPr>
          <w:t xml:space="preserve">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196" w:author="ZTE" w:date="2024-04-04T16:28:00Z">
        <w:r w:rsidRPr="00C8265F" w:rsidDel="009828C3">
          <w:delText>and when RRC full configuration is not used</w:delText>
        </w:r>
        <w:commentRangeStart w:id="197"/>
        <w:r w:rsidRPr="00C8265F" w:rsidDel="009828C3">
          <w:delText xml:space="preserve">, </w:delText>
        </w:r>
      </w:del>
      <w:commentRangeEnd w:id="197"/>
      <w:r w:rsidR="009828C3">
        <w:rPr>
          <w:rStyle w:val="CommentReference"/>
        </w:rPr>
        <w:commentReference w:id="197"/>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198"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6C4F172C" w:rsidR="00AA41B6" w:rsidRPr="00C8265F" w:rsidRDefault="00AA41B6" w:rsidP="00AA41B6">
      <w:pPr>
        <w:pStyle w:val="NO"/>
      </w:pPr>
      <w:commentRangeStart w:id="199"/>
      <w:ins w:id="200" w:author="ZTE" w:date="2024-04-04T16:32:00Z">
        <w:r w:rsidRPr="00C8265F">
          <w:t>NOTE 1</w:t>
        </w:r>
        <w:r>
          <w:t>4</w:t>
        </w:r>
      </w:ins>
      <w:commentRangeEnd w:id="199"/>
      <w:ins w:id="201" w:author="ZTE" w:date="2024-04-04T16:33:00Z">
        <w:r>
          <w:rPr>
            <w:rStyle w:val="CommentReference"/>
          </w:rPr>
          <w:commentReference w:id="199"/>
        </w:r>
      </w:ins>
      <w:ins w:id="202" w:author="ZTE" w:date="2024-04-04T16:32:00Z">
        <w:r w:rsidRPr="00C8265F">
          <w:t>:</w:t>
        </w:r>
        <w:r w:rsidRPr="00C8265F">
          <w:tab/>
          <w:t xml:space="preserve">The steps </w:t>
        </w:r>
      </w:ins>
      <w:ins w:id="203" w:author="ZTE" w:date="2024-04-04T16:33:00Z">
        <w:r>
          <w:t>7</w:t>
        </w:r>
      </w:ins>
      <w:ins w:id="204" w:author="ZTE" w:date="2024-04-04T16:32:00Z">
        <w:r w:rsidRPr="00C8265F">
          <w:t>-</w:t>
        </w:r>
      </w:ins>
      <w:ins w:id="205" w:author="ZTE" w:date="2024-04-04T16:33:00Z">
        <w:r>
          <w:t>13</w:t>
        </w:r>
      </w:ins>
      <w:ins w:id="206" w:author="ZTE" w:date="2024-04-04T16:32:00Z">
        <w:r w:rsidRPr="00C8265F">
          <w:t xml:space="preserve"> can be performed multiple times for the following execution of subsequent CPAC, using the subsequent CPAC configuration provided in step </w:t>
        </w:r>
      </w:ins>
      <w:ins w:id="207" w:author="ZTE" w:date="2024-04-04T16:33:00Z">
        <w:r>
          <w:t>4</w:t>
        </w:r>
      </w:ins>
      <w:ins w:id="208" w:author="ZTE" w:date="2024-04-04T16:32:00Z">
        <w:r w:rsidRPr="00C8265F">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RAN2#125bis" w:date="2024-04-22T10:31:00Z" w:initials="ZTE">
    <w:p w14:paraId="38B4CFBC" w14:textId="77777777" w:rsidR="0099160D" w:rsidRDefault="0099160D">
      <w:pPr>
        <w:pStyle w:val="CommentText"/>
      </w:pPr>
      <w:r>
        <w:rPr>
          <w:rStyle w:val="CommentReference"/>
        </w:rPr>
        <w:annotationRef/>
      </w:r>
      <w:r>
        <w:t>To address the following agreement:</w:t>
      </w:r>
    </w:p>
    <w:p w14:paraId="72EF30BE" w14:textId="77777777" w:rsidR="0099160D" w:rsidRDefault="0099160D" w:rsidP="0099160D">
      <w:pPr>
        <w:pStyle w:val="Agreement"/>
      </w:pPr>
      <w:r>
        <w:t>P2: fix stage-2 / Stage-3 misalignment by stage-2 update (add to 37340 post email disc)</w:t>
      </w:r>
    </w:p>
    <w:p w14:paraId="298CED03" w14:textId="77777777" w:rsidR="0099160D" w:rsidRDefault="0099160D">
      <w:pPr>
        <w:pStyle w:val="CommentText"/>
      </w:pPr>
    </w:p>
    <w:p w14:paraId="71CB1482" w14:textId="69C74268" w:rsidR="0099160D" w:rsidRDefault="0099160D">
      <w:pPr>
        <w:pStyle w:val="CommentText"/>
      </w:pPr>
      <w:r>
        <w:t>It should be noted that the sentence “The UE is not required to …” has been added from R</w:t>
      </w:r>
      <w:r w:rsidR="00653FA3">
        <w:t>el-</w:t>
      </w:r>
      <w:r>
        <w:t>16. If we remove this sentence</w:t>
      </w:r>
      <w:r w:rsidR="00653FA3">
        <w:t xml:space="preserve"> here, it will also impact Rel-16/17 specs. So rapporteur suggests to restrict this behaviour only for CPA/CPC, i.e. not for Rel-18 features.</w:t>
      </w:r>
    </w:p>
    <w:p w14:paraId="1C4B8220" w14:textId="77777777" w:rsidR="00653FA3" w:rsidRDefault="00653FA3">
      <w:pPr>
        <w:pStyle w:val="CommentText"/>
      </w:pPr>
    </w:p>
    <w:p w14:paraId="1844E250" w14:textId="69CC7716" w:rsidR="00653FA3" w:rsidRDefault="00653FA3">
      <w:pPr>
        <w:pStyle w:val="CommentText"/>
      </w:pPr>
      <w:r>
        <w:t>Companies are welcome to provide your comments</w:t>
      </w:r>
      <w:r w:rsidR="00924DC3">
        <w:t xml:space="preserve"> on how to update the stage-2 spec</w:t>
      </w:r>
      <w:r>
        <w:t>, if any. Thanks!</w:t>
      </w:r>
    </w:p>
  </w:comment>
  <w:comment w:id="42" w:author="ZTE" w:date="2024-04-04T16:38:00Z" w:initials="ZTE">
    <w:p w14:paraId="462E77AF" w14:textId="79DA3FEB" w:rsidR="00AA41B6" w:rsidRDefault="00AA41B6">
      <w:pPr>
        <w:pStyle w:val="CommentText"/>
      </w:pPr>
      <w:r>
        <w:rPr>
          <w:rStyle w:val="CommentReference"/>
        </w:rPr>
        <w:annotationRef/>
      </w:r>
      <w:r w:rsidR="00B45D50">
        <w:t>To clarify the DL/UL sync operation in step 3a/3b, i.e. to align with the text in TS 38.300.</w:t>
      </w:r>
    </w:p>
  </w:comment>
  <w:comment w:id="43" w:author="David L (Huawei)" w:date="2024-04-22T17:21:00Z" w:initials="HW">
    <w:p w14:paraId="364EB5BC" w14:textId="79A671C2" w:rsidR="00371846" w:rsidRDefault="00371846">
      <w:pPr>
        <w:pStyle w:val="CommentText"/>
      </w:pPr>
      <w:r>
        <w:rPr>
          <w:rStyle w:val="CommentReference"/>
        </w:rPr>
        <w:annotationRef/>
      </w:r>
      <w:r>
        <w:t>The text in TS 38.300 is actually not so clear. In order to avoid the need to make corrections in multiple specifications, it is better to make a reference rather than to duplicate, e.g.</w:t>
      </w:r>
    </w:p>
    <w:p w14:paraId="01670D67" w14:textId="08A02C61" w:rsidR="00371846" w:rsidRDefault="00371846">
      <w:pPr>
        <w:pStyle w:val="CommentText"/>
      </w:pPr>
    </w:p>
    <w:p w14:paraId="0B21E6E6" w14:textId="46226D44" w:rsidR="00371846" w:rsidRDefault="00371846" w:rsidP="00371846">
      <w:pPr>
        <w:pStyle w:val="CommentText"/>
      </w:pPr>
      <w:r>
        <w:t>"The UE may perform DL synchronization to the PSCells of the SCG LTM candidate configurations, see TS 38.00 [3]." Similar text for UL.</w:t>
      </w:r>
    </w:p>
  </w:comment>
  <w:comment w:id="64" w:author="ZTE" w:date="2024-04-04T16:42:00Z" w:initials="ZTE">
    <w:p w14:paraId="44D30525" w14:textId="276B8924" w:rsidR="00B45D50" w:rsidRDefault="00B45D50">
      <w:pPr>
        <w:pStyle w:val="CommentText"/>
      </w:pPr>
      <w:r>
        <w:rPr>
          <w:rStyle w:val="CommentReference"/>
        </w:rPr>
        <w:annotationRef/>
      </w:r>
      <w:r>
        <w:t>To add more details of LTM cell switch command and execution, i.e. to align with the text in TS 38.300.</w:t>
      </w:r>
    </w:p>
  </w:comment>
  <w:comment w:id="65" w:author="David L (Huawei)" w:date="2024-04-22T17:24:00Z" w:initials="HW">
    <w:p w14:paraId="69DB5C43" w14:textId="45CAD272" w:rsidR="00371846" w:rsidRDefault="00371846">
      <w:pPr>
        <w:pStyle w:val="CommentText"/>
      </w:pPr>
      <w:r>
        <w:rPr>
          <w:rStyle w:val="CommentReference"/>
        </w:rPr>
        <w:annotationRef/>
      </w:r>
      <w:r>
        <w:t>Again, we should avoid duplicating. Suggest "The SN sends an LTM cell switch command MAC CE to instruct the UE to apply one of the stored configurations, as specified in TS 38.300 [3]".</w:t>
      </w:r>
    </w:p>
  </w:comment>
  <w:comment w:id="68" w:author="ZTE" w:date="2024-04-04T16:43:00Z" w:initials="ZTE">
    <w:p w14:paraId="6378F647" w14:textId="63458FEB" w:rsidR="00B45D50" w:rsidRDefault="00B45D50">
      <w:pPr>
        <w:pStyle w:val="CommentText"/>
      </w:pPr>
      <w:r>
        <w:rPr>
          <w:rStyle w:val="CommentReference"/>
        </w:rPr>
        <w:annotationRef/>
      </w:r>
      <w:r>
        <w:t>The reference does not add more information than the text specified here, so suggest to remove it.</w:t>
      </w:r>
    </w:p>
  </w:comment>
  <w:comment w:id="69" w:author="David L (Huawei)" w:date="2024-04-22T17:27:00Z" w:initials="HW">
    <w:p w14:paraId="7DF0A252" w14:textId="5FE26A0D" w:rsidR="00371846" w:rsidRDefault="00371846">
      <w:pPr>
        <w:pStyle w:val="CommentText"/>
      </w:pPr>
      <w:r>
        <w:rPr>
          <w:rStyle w:val="CommentReference"/>
        </w:rPr>
        <w:annotationRef/>
      </w:r>
      <w:r>
        <w:t>Disagree, the reference should be kept but the text could be simplified.</w:t>
      </w:r>
    </w:p>
  </w:comment>
  <w:comment w:id="74" w:author="David L (Huawei)" w:date="2024-04-22T17:28:00Z" w:initials="HW">
    <w:p w14:paraId="7E60918C" w14:textId="1E868F90" w:rsidR="00371846" w:rsidRDefault="00371846">
      <w:pPr>
        <w:pStyle w:val="CommentText"/>
      </w:pPr>
      <w:r>
        <w:rPr>
          <w:rStyle w:val="CommentReference"/>
        </w:rPr>
        <w:annotationRef/>
      </w:r>
      <w:r>
        <w:t>Same comments like above.</w:t>
      </w:r>
    </w:p>
  </w:comment>
  <w:comment w:id="89" w:author="David L (Huawei)" w:date="2024-04-22T17:28:00Z" w:initials="HW">
    <w:p w14:paraId="054918A0" w14:textId="1CB6671A" w:rsidR="00371846" w:rsidRDefault="00371846">
      <w:pPr>
        <w:pStyle w:val="CommentText"/>
      </w:pPr>
      <w:r>
        <w:rPr>
          <w:rStyle w:val="CommentReference"/>
        </w:rPr>
        <w:annotationRef/>
      </w:r>
      <w:r>
        <w:t>Same comment like above.</w:t>
      </w:r>
    </w:p>
  </w:comment>
  <w:comment w:id="99" w:author="David L (Huawei)" w:date="2024-04-22T17:28:00Z" w:initials="HW">
    <w:p w14:paraId="1979333E" w14:textId="457B7ED7" w:rsidR="00371846" w:rsidRDefault="00371846">
      <w:pPr>
        <w:pStyle w:val="CommentText"/>
      </w:pPr>
      <w:r>
        <w:rPr>
          <w:rStyle w:val="CommentReference"/>
        </w:rPr>
        <w:annotationRef/>
      </w:r>
      <w:r>
        <w:t>Same comment like above.</w:t>
      </w:r>
    </w:p>
  </w:comment>
  <w:comment w:id="107" w:author="David L (Huawei)" w:date="2024-04-22T17:31:00Z" w:initials="HW">
    <w:p w14:paraId="2DF7A678" w14:textId="3BE5BCFD" w:rsidR="00371846" w:rsidRDefault="00371846">
      <w:pPr>
        <w:pStyle w:val="CommentText"/>
      </w:pPr>
      <w:r>
        <w:rPr>
          <w:rStyle w:val="CommentReference"/>
        </w:rPr>
        <w:annotationRef/>
      </w:r>
      <w:r>
        <w:t>"An" is not used anywhere else before "SCG LTM", suggest removing.</w:t>
      </w:r>
    </w:p>
  </w:comment>
  <w:comment w:id="108" w:author="David L (Huawei)" w:date="2024-04-22T17:31:00Z" w:initials="HW">
    <w:p w14:paraId="123C2408" w14:textId="14999B94" w:rsidR="00371846" w:rsidRDefault="00371846">
      <w:pPr>
        <w:pStyle w:val="CommentText"/>
      </w:pPr>
      <w:r>
        <w:rPr>
          <w:rStyle w:val="CommentReference"/>
        </w:rPr>
        <w:annotationRef/>
      </w:r>
      <w:r>
        <w:t>Suggest removing this, "defined as" is rather strange here.</w:t>
      </w:r>
    </w:p>
  </w:comment>
  <w:comment w:id="110" w:author="RAN2#125bis" w:date="2024-04-22T10:28:00Z" w:initials="ZTE">
    <w:p w14:paraId="3257B04B" w14:textId="77777777" w:rsidR="001827C0" w:rsidRDefault="001827C0">
      <w:pPr>
        <w:pStyle w:val="CommentText"/>
      </w:pPr>
      <w:r>
        <w:rPr>
          <w:rStyle w:val="CommentReference"/>
        </w:rPr>
        <w:annotationRef/>
      </w:r>
      <w:r>
        <w:t>To capture the following agreement:</w:t>
      </w:r>
    </w:p>
    <w:p w14:paraId="1EECBF87" w14:textId="77777777" w:rsidR="001827C0" w:rsidRPr="000E7C60" w:rsidRDefault="001827C0" w:rsidP="001827C0">
      <w:pPr>
        <w:pStyle w:val="Agreement"/>
      </w:pPr>
      <w:r w:rsidRPr="000E7C60">
        <w:t>P2:</w:t>
      </w:r>
      <w:r>
        <w:t xml:space="preserve"> </w:t>
      </w:r>
      <w:r w:rsidRPr="000E7C60">
        <w:t>An indication is introduced in the CG-ConfigInfo message to indicate the maximum numbers of LTM candidate configurations the SN is allowed to configure for SCG LTM (to adopt TP in the Annex 1).</w:t>
      </w:r>
    </w:p>
    <w:p w14:paraId="51D9EEED" w14:textId="77777777" w:rsidR="001827C0" w:rsidRDefault="001827C0">
      <w:pPr>
        <w:pStyle w:val="CommentText"/>
      </w:pPr>
    </w:p>
    <w:p w14:paraId="03E42082" w14:textId="10142942" w:rsidR="001827C0" w:rsidRDefault="001827C0">
      <w:pPr>
        <w:pStyle w:val="CommentText"/>
      </w:pPr>
      <w:r>
        <w:t xml:space="preserve">Add a similar </w:t>
      </w:r>
      <w:r w:rsidR="0099160D">
        <w:t>sentence</w:t>
      </w:r>
      <w:r>
        <w:t xml:space="preserve"> </w:t>
      </w:r>
      <w:r w:rsidR="0099160D">
        <w:t>as what we have done for CPC.</w:t>
      </w:r>
    </w:p>
  </w:comment>
  <w:comment w:id="111" w:author="David L (Huawei)" w:date="2024-04-22T17:29:00Z" w:initials="HW">
    <w:p w14:paraId="3F95EB96" w14:textId="11D7BB81" w:rsidR="00371846" w:rsidRDefault="00371846">
      <w:pPr>
        <w:pStyle w:val="CommentText"/>
      </w:pPr>
      <w:r>
        <w:rPr>
          <w:rStyle w:val="CommentReference"/>
        </w:rPr>
        <w:annotationRef/>
      </w:r>
      <w:r>
        <w:t>Should be "The MN can inform the SN ..."</w:t>
      </w:r>
    </w:p>
  </w:comment>
  <w:comment w:id="126" w:author="ZTE" w:date="2024-04-04T15:13:00Z" w:initials="ZTE">
    <w:p w14:paraId="4E66AABF" w14:textId="77777777" w:rsidR="009828C3" w:rsidRDefault="009828C3">
      <w:pPr>
        <w:pStyle w:val="CommentText"/>
      </w:pPr>
      <w:r>
        <w:rPr>
          <w:rStyle w:val="CommentReference"/>
        </w:rPr>
        <w:annotationRef/>
      </w:r>
      <w:r>
        <w:t>According to the current TS 38.423, a S-CPAC Complete Configuration Indicator is introduced to indicate that a complete configuration is applied for a PSCell, i.e. there is no indication to indicate the delta configuration of a PSCell. Thus, the procedural text is updated to align with the indication in the XnAP message.</w:t>
      </w:r>
    </w:p>
    <w:p w14:paraId="736F2D62" w14:textId="7848284A" w:rsidR="00754CF1" w:rsidRDefault="00754CF1">
      <w:pPr>
        <w:pStyle w:val="CommentText"/>
      </w:pPr>
      <w:r>
        <w:t>And the indication is optionally included.</w:t>
      </w:r>
    </w:p>
  </w:comment>
  <w:comment w:id="130" w:author="ZTE" w:date="2024-04-04T15:33:00Z" w:initials="ZTE">
    <w:p w14:paraId="1344E486" w14:textId="1F9785CB" w:rsidR="009828C3" w:rsidRDefault="009828C3">
      <w:pPr>
        <w:pStyle w:val="CommentText"/>
      </w:pPr>
      <w:r>
        <w:rPr>
          <w:rStyle w:val="CommentReference"/>
        </w:rPr>
        <w:annotationRef/>
      </w:r>
      <w:r>
        <w:t>This operation is only required when the MN wants to configure the source SN as a candidate SN for the subsequent CPAC, so a condition is added.</w:t>
      </w:r>
    </w:p>
  </w:comment>
  <w:comment w:id="133" w:author="ZTE" w:date="2024-04-04T15:58:00Z" w:initials="ZTE">
    <w:p w14:paraId="112AF045" w14:textId="672256CD" w:rsidR="009828C3" w:rsidRDefault="009828C3">
      <w:pPr>
        <w:pStyle w:val="CommentText"/>
      </w:pPr>
      <w:r>
        <w:rPr>
          <w:rStyle w:val="CommentReference"/>
        </w:rPr>
        <w:annotationRef/>
      </w:r>
      <w:r>
        <w:t>Add a note to clarify the procedure towards the source SN in case of DC.</w:t>
      </w:r>
    </w:p>
  </w:comment>
  <w:comment w:id="137" w:author="David L (Huawei)" w:date="2024-04-22T17:34:00Z" w:initials="HW">
    <w:p w14:paraId="6BCDCACA" w14:textId="6539DE29" w:rsidR="00371846" w:rsidRDefault="00371846">
      <w:pPr>
        <w:pStyle w:val="CommentText"/>
      </w:pPr>
      <w:r>
        <w:rPr>
          <w:rStyle w:val="CommentReference"/>
        </w:rPr>
        <w:annotationRef/>
      </w:r>
      <w:r>
        <w:t>Should be "14-16" or "14 to 16"</w:t>
      </w:r>
    </w:p>
  </w:comment>
  <w:comment w:id="139" w:author="David L (Huawei)" w:date="2024-04-22T17:36:00Z" w:initials="HW">
    <w:p w14:paraId="08375927" w14:textId="6849A9C8" w:rsidR="00371846" w:rsidRDefault="00371846">
      <w:pPr>
        <w:pStyle w:val="CommentText"/>
      </w:pPr>
      <w:r>
        <w:rPr>
          <w:rStyle w:val="CommentReference"/>
        </w:rPr>
        <w:annotationRef/>
      </w:r>
      <w:r>
        <w:t>"shall" is normally for a requirement while everything here is rather descriptive. Suggest replacing with "are executed".</w:t>
      </w:r>
    </w:p>
  </w:comment>
  <w:comment w:id="147" w:author="ZTE" w:date="2024-04-04T15:57:00Z" w:initials="ZTE">
    <w:p w14:paraId="52FD4233" w14:textId="231FAC8A" w:rsidR="009828C3" w:rsidRDefault="009828C3">
      <w:pPr>
        <w:pStyle w:val="CommentText"/>
      </w:pPr>
      <w:r>
        <w:rPr>
          <w:rStyle w:val="CommentReference"/>
        </w:rPr>
        <w:annotationRef/>
      </w:r>
      <w:r>
        <w:t>Move this note under step 24, since the steps 10-11 in the Figure 10.20-3 shall be performed after the step 24, instead of step 22.</w:t>
      </w:r>
    </w:p>
  </w:comment>
  <w:comment w:id="151" w:author="David L (Huawei)" w:date="2024-04-22T17:38:00Z" w:initials="HW">
    <w:p w14:paraId="7836483B" w14:textId="54216DC0" w:rsidR="00371846" w:rsidRDefault="00371846">
      <w:pPr>
        <w:pStyle w:val="CommentText"/>
      </w:pPr>
      <w:r>
        <w:rPr>
          <w:rStyle w:val="CommentReference"/>
        </w:rPr>
        <w:annotationRef/>
      </w:r>
      <w:r>
        <w:t>Same comment.</w:t>
      </w:r>
    </w:p>
  </w:comment>
  <w:comment w:id="162" w:author="ZTE" w:date="2024-04-04T16:22:00Z" w:initials="ZTE">
    <w:p w14:paraId="07D535F8" w14:textId="3D871005" w:rsidR="009828C3" w:rsidRDefault="009828C3">
      <w:pPr>
        <w:pStyle w:val="CommentText"/>
      </w:pPr>
      <w:r>
        <w:rPr>
          <w:rStyle w:val="CommentReference"/>
        </w:rPr>
        <w:annotationRef/>
      </w:r>
      <w:r>
        <w:t>See the same comment as above.</w:t>
      </w:r>
    </w:p>
  </w:comment>
  <w:comment w:id="168" w:author="David L (Huawei)" w:date="2024-04-22T17:42:00Z" w:initials="HW">
    <w:p w14:paraId="39EEB554" w14:textId="7895EF3C" w:rsidR="00AD7FEF" w:rsidRDefault="00AD7FEF">
      <w:pPr>
        <w:pStyle w:val="CommentText"/>
      </w:pPr>
      <w:r>
        <w:rPr>
          <w:rStyle w:val="CommentReference"/>
        </w:rPr>
        <w:annotationRef/>
      </w:r>
      <w:r>
        <w:t>Add "the following execution of" before this.</w:t>
      </w:r>
    </w:p>
  </w:comment>
  <w:comment w:id="170" w:author="David L (Huawei)" w:date="2024-04-22T17:38:00Z" w:initials="HW">
    <w:p w14:paraId="0E92BCE1" w14:textId="2B9D42EF" w:rsidR="00371846" w:rsidRDefault="00371846">
      <w:pPr>
        <w:pStyle w:val="CommentText"/>
      </w:pPr>
      <w:r>
        <w:rPr>
          <w:rStyle w:val="CommentReference"/>
        </w:rPr>
        <w:annotationRef/>
      </w:r>
      <w:r>
        <w:t>Same comment.</w:t>
      </w:r>
    </w:p>
  </w:comment>
  <w:comment w:id="179" w:author="ZTE" w:date="2024-04-04T16:23:00Z" w:initials="ZTE">
    <w:p w14:paraId="6E0732C4" w14:textId="34E5E21C" w:rsidR="009828C3" w:rsidRDefault="009828C3">
      <w:pPr>
        <w:pStyle w:val="CommentText"/>
      </w:pPr>
      <w:r>
        <w:rPr>
          <w:rStyle w:val="CommentReference"/>
        </w:rPr>
        <w:annotationRef/>
      </w:r>
      <w:r>
        <w:t>The execution conditions for the initial execution of subsequent CPAC is also generated by the source SN and transmitted to the MN in this step.</w:t>
      </w:r>
    </w:p>
  </w:comment>
  <w:comment w:id="185" w:author="ZTE" w:date="2024-04-04T16:22:00Z" w:initials="ZTE">
    <w:p w14:paraId="017E5295" w14:textId="05244716" w:rsidR="009828C3" w:rsidRDefault="009828C3">
      <w:pPr>
        <w:pStyle w:val="CommentText"/>
      </w:pPr>
      <w:r>
        <w:rPr>
          <w:rStyle w:val="CommentReference"/>
        </w:rPr>
        <w:annotationRef/>
      </w:r>
      <w:r>
        <w:t>See the same comment as above.</w:t>
      </w:r>
    </w:p>
  </w:comment>
  <w:comment w:id="187" w:author="David L (Huawei)" w:date="2024-04-22T17:42:00Z" w:initials="HW">
    <w:p w14:paraId="5DC6225E" w14:textId="5D680431" w:rsidR="00AD7FEF" w:rsidRDefault="00AD7FEF">
      <w:pPr>
        <w:pStyle w:val="CommentText"/>
      </w:pPr>
      <w:r>
        <w:rPr>
          <w:rStyle w:val="CommentReference"/>
        </w:rPr>
        <w:annotationRef/>
      </w:r>
      <w:r w:rsidRPr="00C8265F">
        <w:t xml:space="preserve"> </w:t>
      </w:r>
      <w:r>
        <w:t>Add "</w:t>
      </w:r>
      <w:r w:rsidRPr="00C8265F">
        <w:t>for the</w:t>
      </w:r>
      <w:r>
        <w:t xml:space="preserve"> initial and for the</w:t>
      </w:r>
      <w:r w:rsidRPr="00C8265F">
        <w:t xml:space="preserve"> following execution of</w:t>
      </w:r>
      <w:r>
        <w:t>" before this, otherwise this is not so clear.</w:t>
      </w:r>
    </w:p>
  </w:comment>
  <w:comment w:id="190" w:author="ZTE" w:date="2024-04-04T16:25:00Z" w:initials="ZTE">
    <w:p w14:paraId="4FB21C8E" w14:textId="71D6F66F" w:rsidR="009828C3" w:rsidRDefault="009828C3">
      <w:pPr>
        <w:pStyle w:val="CommentText"/>
      </w:pPr>
      <w:r>
        <w:rPr>
          <w:rStyle w:val="CommentReference"/>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191" w:author="David L (Huawei)" w:date="2024-04-22T17:43:00Z" w:initials="HW">
    <w:p w14:paraId="2296A4BE" w14:textId="6B097EE7" w:rsidR="00AD7FEF" w:rsidRDefault="00AD7FEF">
      <w:pPr>
        <w:pStyle w:val="CommentText"/>
      </w:pPr>
      <w:r>
        <w:rPr>
          <w:rStyle w:val="CommentReference"/>
        </w:rPr>
        <w:annotationRef/>
      </w:r>
      <w:r>
        <w:t>Ok but see above.</w:t>
      </w:r>
    </w:p>
  </w:comment>
  <w:comment w:id="194" w:author="David L (Huawei)" w:date="2024-04-22T17:45:00Z" w:initials="HW">
    <w:p w14:paraId="26E27CD5" w14:textId="642A32E3" w:rsidR="00AD7FEF" w:rsidRDefault="00AD7FEF">
      <w:pPr>
        <w:pStyle w:val="CommentText"/>
      </w:pPr>
      <w:r>
        <w:rPr>
          <w:rStyle w:val="CommentReference"/>
        </w:rPr>
        <w:annotationRef/>
      </w:r>
      <w:r>
        <w:t>Add "initial execution of"</w:t>
      </w:r>
    </w:p>
  </w:comment>
  <w:comment w:id="197" w:author="ZTE" w:date="2024-04-04T16:28:00Z" w:initials="ZTE">
    <w:p w14:paraId="7803077B" w14:textId="4C973253" w:rsidR="009828C3" w:rsidRDefault="009828C3">
      <w:pPr>
        <w:pStyle w:val="CommentText"/>
      </w:pPr>
      <w:r>
        <w:rPr>
          <w:rStyle w:val="CommentReference"/>
        </w:rPr>
        <w:annotationRef/>
      </w:r>
      <w:r>
        <w:t>Remove this part considering that RRC full configuration can not be used for subsequent CPAC, i.e. like the text in inter-SN subsequent CPAC procedure.</w:t>
      </w:r>
    </w:p>
  </w:comment>
  <w:comment w:id="199" w:author="ZTE" w:date="2024-04-04T16:33:00Z" w:initials="ZTE">
    <w:p w14:paraId="3138D5AB" w14:textId="2E780964" w:rsidR="00AA41B6" w:rsidRDefault="00AA41B6">
      <w:pPr>
        <w:pStyle w:val="CommentText"/>
      </w:pPr>
      <w:r>
        <w:rPr>
          <w:rStyle w:val="CommentReference"/>
        </w:rPr>
        <w:annotationRef/>
      </w:r>
      <w:r>
        <w:t>Add a note for the following execution of subsequent CPAC, i.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44E250" w15:done="0"/>
  <w15:commentEx w15:paraId="462E77AF" w15:done="0"/>
  <w15:commentEx w15:paraId="0B21E6E6" w15:paraIdParent="462E77AF" w15:done="0"/>
  <w15:commentEx w15:paraId="44D30525" w15:done="0"/>
  <w15:commentEx w15:paraId="69DB5C43" w15:paraIdParent="44D30525" w15:done="0"/>
  <w15:commentEx w15:paraId="6378F647" w15:done="0"/>
  <w15:commentEx w15:paraId="7DF0A252" w15:paraIdParent="6378F647" w15:done="0"/>
  <w15:commentEx w15:paraId="7E60918C" w15:done="0"/>
  <w15:commentEx w15:paraId="054918A0" w15:done="0"/>
  <w15:commentEx w15:paraId="1979333E" w15:done="0"/>
  <w15:commentEx w15:paraId="2DF7A678" w15:done="0"/>
  <w15:commentEx w15:paraId="123C2408" w15:done="0"/>
  <w15:commentEx w15:paraId="03E42082" w15:done="0"/>
  <w15:commentEx w15:paraId="3F95EB96" w15:paraIdParent="03E42082" w15:done="0"/>
  <w15:commentEx w15:paraId="736F2D62" w15:done="0"/>
  <w15:commentEx w15:paraId="1344E486" w15:done="0"/>
  <w15:commentEx w15:paraId="112AF045" w15:done="0"/>
  <w15:commentEx w15:paraId="6BCDCACA" w15:done="0"/>
  <w15:commentEx w15:paraId="08375927" w15:done="0"/>
  <w15:commentEx w15:paraId="52FD4233" w15:done="0"/>
  <w15:commentEx w15:paraId="7836483B" w15:done="0"/>
  <w15:commentEx w15:paraId="07D535F8" w15:done="0"/>
  <w15:commentEx w15:paraId="39EEB554" w15:done="0"/>
  <w15:commentEx w15:paraId="0E92BCE1" w15:done="0"/>
  <w15:commentEx w15:paraId="6E0732C4" w15:done="0"/>
  <w15:commentEx w15:paraId="017E5295" w15:done="0"/>
  <w15:commentEx w15:paraId="5DC6225E" w15:done="0"/>
  <w15:commentEx w15:paraId="4FB21C8E" w15:done="0"/>
  <w15:commentEx w15:paraId="2296A4BE" w15:paraIdParent="4FB21C8E" w15:done="0"/>
  <w15:commentEx w15:paraId="26E27CD5" w15:done="0"/>
  <w15:commentEx w15:paraId="7803077B" w15:done="0"/>
  <w15:commentEx w15:paraId="3138D5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11AFC" w16cex:dateUtc="2024-04-22T09:21:00Z"/>
  <w16cex:commentExtensible w16cex:durableId="29D11BEA" w16cex:dateUtc="2024-04-22T09:24:00Z"/>
  <w16cex:commentExtensible w16cex:durableId="29D11C77" w16cex:dateUtc="2024-04-22T09:27:00Z"/>
  <w16cex:commentExtensible w16cex:durableId="29D11CA2" w16cex:dateUtc="2024-04-22T09:28:00Z"/>
  <w16cex:commentExtensible w16cex:durableId="29D11CB0" w16cex:dateUtc="2024-04-22T09:28:00Z"/>
  <w16cex:commentExtensible w16cex:durableId="29D11CC0" w16cex:dateUtc="2024-04-22T09:28:00Z"/>
  <w16cex:commentExtensible w16cex:durableId="29D11D7F" w16cex:dateUtc="2024-04-22T09:31:00Z"/>
  <w16cex:commentExtensible w16cex:durableId="29D11D5F" w16cex:dateUtc="2024-04-22T09:31:00Z"/>
  <w16cex:commentExtensible w16cex:durableId="29D11CDE" w16cex:dateUtc="2024-04-22T09:29:00Z"/>
  <w16cex:commentExtensible w16cex:durableId="29D11E26" w16cex:dateUtc="2024-04-22T09:34:00Z"/>
  <w16cex:commentExtensible w16cex:durableId="29D11E88" w16cex:dateUtc="2024-04-22T09:36:00Z"/>
  <w16cex:commentExtensible w16cex:durableId="29D11F03" w16cex:dateUtc="2024-04-22T09:38:00Z"/>
  <w16cex:commentExtensible w16cex:durableId="29D11FFB" w16cex:dateUtc="2024-04-22T09:42:00Z"/>
  <w16cex:commentExtensible w16cex:durableId="29D11F30" w16cex:dateUtc="2024-04-22T09:38:00Z"/>
  <w16cex:commentExtensible w16cex:durableId="29D1201B" w16cex:dateUtc="2024-04-22T09:42:00Z"/>
  <w16cex:commentExtensible w16cex:durableId="29D12050" w16cex:dateUtc="2024-04-22T09:43:00Z"/>
  <w16cex:commentExtensible w16cex:durableId="29D120D5" w16cex:dateUtc="2024-04-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44E250" w16cid:durableId="29D0BB11"/>
  <w16cid:commentId w16cid:paraId="462E77AF" w16cid:durableId="29B95613"/>
  <w16cid:commentId w16cid:paraId="0B21E6E6" w16cid:durableId="29D11AFC"/>
  <w16cid:commentId w16cid:paraId="44D30525" w16cid:durableId="29B956ED"/>
  <w16cid:commentId w16cid:paraId="69DB5C43" w16cid:durableId="29D11BEA"/>
  <w16cid:commentId w16cid:paraId="6378F647" w16cid:durableId="29B9574F"/>
  <w16cid:commentId w16cid:paraId="7DF0A252" w16cid:durableId="29D11C77"/>
  <w16cid:commentId w16cid:paraId="7E60918C" w16cid:durableId="29D11CA2"/>
  <w16cid:commentId w16cid:paraId="054918A0" w16cid:durableId="29D11CB0"/>
  <w16cid:commentId w16cid:paraId="1979333E" w16cid:durableId="29D11CC0"/>
  <w16cid:commentId w16cid:paraId="2DF7A678" w16cid:durableId="29D11D7F"/>
  <w16cid:commentId w16cid:paraId="123C2408" w16cid:durableId="29D11D5F"/>
  <w16cid:commentId w16cid:paraId="03E42082" w16cid:durableId="29D0BA53"/>
  <w16cid:commentId w16cid:paraId="3F95EB96" w16cid:durableId="29D11CDE"/>
  <w16cid:commentId w16cid:paraId="736F2D62" w16cid:durableId="29B94234"/>
  <w16cid:commentId w16cid:paraId="1344E486" w16cid:durableId="29B946E6"/>
  <w16cid:commentId w16cid:paraId="112AF045" w16cid:durableId="29B94CAF"/>
  <w16cid:commentId w16cid:paraId="6BCDCACA" w16cid:durableId="29D11E26"/>
  <w16cid:commentId w16cid:paraId="08375927" w16cid:durableId="29D11E88"/>
  <w16cid:commentId w16cid:paraId="52FD4233" w16cid:durableId="29B94C55"/>
  <w16cid:commentId w16cid:paraId="7836483B" w16cid:durableId="29D11F03"/>
  <w16cid:commentId w16cid:paraId="07D535F8" w16cid:durableId="29B9523C"/>
  <w16cid:commentId w16cid:paraId="39EEB554" w16cid:durableId="29D11FFB"/>
  <w16cid:commentId w16cid:paraId="0E92BCE1" w16cid:durableId="29D11F30"/>
  <w16cid:commentId w16cid:paraId="6E0732C4" w16cid:durableId="29B9528D"/>
  <w16cid:commentId w16cid:paraId="017E5295" w16cid:durableId="29B95253"/>
  <w16cid:commentId w16cid:paraId="5DC6225E" w16cid:durableId="29D1201B"/>
  <w16cid:commentId w16cid:paraId="4FB21C8E" w16cid:durableId="29B95308"/>
  <w16cid:commentId w16cid:paraId="2296A4BE" w16cid:durableId="29D12050"/>
  <w16cid:commentId w16cid:paraId="26E27CD5" w16cid:durableId="29D120D5"/>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AC31D" w14:textId="77777777" w:rsidR="000A07AC" w:rsidRDefault="000A07AC">
      <w:r>
        <w:separator/>
      </w:r>
    </w:p>
  </w:endnote>
  <w:endnote w:type="continuationSeparator" w:id="0">
    <w:p w14:paraId="0782E785" w14:textId="77777777" w:rsidR="000A07AC" w:rsidRDefault="000A0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1C88A" w14:textId="77777777" w:rsidR="000A07AC" w:rsidRDefault="000A07AC">
      <w:r>
        <w:separator/>
      </w:r>
    </w:p>
  </w:footnote>
  <w:footnote w:type="continuationSeparator" w:id="0">
    <w:p w14:paraId="6A49E214" w14:textId="77777777" w:rsidR="000A07AC" w:rsidRDefault="000A0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828C3" w:rsidRDefault="009828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828C3" w:rsidRDefault="009828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828C3" w:rsidRDefault="009828C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828C3" w:rsidRDefault="009828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
  </w:num>
  <w:num w:numId="8">
    <w:abstractNumId w:val="5"/>
  </w:num>
  <w:num w:numId="9">
    <w:abstractNumId w:val="0"/>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rson w15:author="ZTE">
    <w15:presenceInfo w15:providerId="None" w15:userId="ZTE"/>
  </w15:person>
  <w15:person w15:author="David L (Huawei)">
    <w15:presenceInfo w15:providerId="None" w15:userId="David L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6598"/>
    <w:rsid w:val="000D44B3"/>
    <w:rsid w:val="00101ADF"/>
    <w:rsid w:val="00145D43"/>
    <w:rsid w:val="001827C0"/>
    <w:rsid w:val="00192C46"/>
    <w:rsid w:val="0019347E"/>
    <w:rsid w:val="001A08B3"/>
    <w:rsid w:val="001A2CA0"/>
    <w:rsid w:val="001A7B60"/>
    <w:rsid w:val="001B52F0"/>
    <w:rsid w:val="001B7A65"/>
    <w:rsid w:val="001E31EF"/>
    <w:rsid w:val="001E41F3"/>
    <w:rsid w:val="00203332"/>
    <w:rsid w:val="0025375A"/>
    <w:rsid w:val="0026004D"/>
    <w:rsid w:val="002640DD"/>
    <w:rsid w:val="00275D12"/>
    <w:rsid w:val="00284FEB"/>
    <w:rsid w:val="002860C4"/>
    <w:rsid w:val="002A0EBD"/>
    <w:rsid w:val="002B5741"/>
    <w:rsid w:val="002C7104"/>
    <w:rsid w:val="002D2AD0"/>
    <w:rsid w:val="002E472E"/>
    <w:rsid w:val="00305409"/>
    <w:rsid w:val="003609EF"/>
    <w:rsid w:val="0036231A"/>
    <w:rsid w:val="00371846"/>
    <w:rsid w:val="00374DD4"/>
    <w:rsid w:val="003A67BC"/>
    <w:rsid w:val="003E1A36"/>
    <w:rsid w:val="00410371"/>
    <w:rsid w:val="004242F1"/>
    <w:rsid w:val="00492892"/>
    <w:rsid w:val="004B75B7"/>
    <w:rsid w:val="004C3F34"/>
    <w:rsid w:val="0051580D"/>
    <w:rsid w:val="00543F8E"/>
    <w:rsid w:val="00547111"/>
    <w:rsid w:val="00592D74"/>
    <w:rsid w:val="005E2C44"/>
    <w:rsid w:val="00621188"/>
    <w:rsid w:val="006257ED"/>
    <w:rsid w:val="00653FA3"/>
    <w:rsid w:val="00665C47"/>
    <w:rsid w:val="00695808"/>
    <w:rsid w:val="006B46FB"/>
    <w:rsid w:val="006D6DB8"/>
    <w:rsid w:val="006E21FB"/>
    <w:rsid w:val="007176FF"/>
    <w:rsid w:val="00754CF1"/>
    <w:rsid w:val="00766B98"/>
    <w:rsid w:val="00792342"/>
    <w:rsid w:val="007977A8"/>
    <w:rsid w:val="007B512A"/>
    <w:rsid w:val="007C2097"/>
    <w:rsid w:val="007D6A07"/>
    <w:rsid w:val="007E62BA"/>
    <w:rsid w:val="007F7259"/>
    <w:rsid w:val="008040A8"/>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28C3"/>
    <w:rsid w:val="00987805"/>
    <w:rsid w:val="0099160D"/>
    <w:rsid w:val="00991B88"/>
    <w:rsid w:val="009A5753"/>
    <w:rsid w:val="009A579D"/>
    <w:rsid w:val="009C5961"/>
    <w:rsid w:val="009E3297"/>
    <w:rsid w:val="009F734F"/>
    <w:rsid w:val="00A246B6"/>
    <w:rsid w:val="00A47E70"/>
    <w:rsid w:val="00A50CF0"/>
    <w:rsid w:val="00A7671C"/>
    <w:rsid w:val="00A85E4E"/>
    <w:rsid w:val="00AA2CBC"/>
    <w:rsid w:val="00AA41B6"/>
    <w:rsid w:val="00AC5820"/>
    <w:rsid w:val="00AD1CD8"/>
    <w:rsid w:val="00AD7FEF"/>
    <w:rsid w:val="00AF5604"/>
    <w:rsid w:val="00B2264D"/>
    <w:rsid w:val="00B258BB"/>
    <w:rsid w:val="00B45D50"/>
    <w:rsid w:val="00B62150"/>
    <w:rsid w:val="00B67B97"/>
    <w:rsid w:val="00B71C80"/>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A6D97"/>
    <w:rsid w:val="00DB57A5"/>
    <w:rsid w:val="00DC715A"/>
    <w:rsid w:val="00DD6B34"/>
    <w:rsid w:val="00DE34CF"/>
    <w:rsid w:val="00E07DE3"/>
    <w:rsid w:val="00E13F3D"/>
    <w:rsid w:val="00E15F4F"/>
    <w:rsid w:val="00E1628E"/>
    <w:rsid w:val="00E34898"/>
    <w:rsid w:val="00E937C7"/>
    <w:rsid w:val="00EB09B7"/>
    <w:rsid w:val="00EE7D7C"/>
    <w:rsid w:val="00F25D98"/>
    <w:rsid w:val="00F300FB"/>
    <w:rsid w:val="00F81678"/>
    <w:rsid w:val="00FB6386"/>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8/08/relationships/commentsExtensible" Target="commentsExtensible.xml"/><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w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3FFDDA-C42C-49E7-8324-FF253D47F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8</Pages>
  <Words>8588</Words>
  <Characters>48953</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vid L (Huawei)</cp:lastModifiedBy>
  <cp:revision>2</cp:revision>
  <cp:lastPrinted>1899-12-31T23:00:00Z</cp:lastPrinted>
  <dcterms:created xsi:type="dcterms:W3CDTF">2024-04-22T09:49:00Z</dcterms:created>
  <dcterms:modified xsi:type="dcterms:W3CDTF">2024-04-22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